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86F471A" w14:textId="77777777" w:rsidR="004E3A6B" w:rsidRPr="004E3A6B" w:rsidRDefault="004E3A6B" w:rsidP="00317F5D">
      <w:pPr>
        <w:spacing w:after="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4E3A6B">
        <w:rPr>
          <w:rFonts w:ascii="Times New Roman" w:hAnsi="Times New Roman" w:cs="Times New Roman"/>
          <w:b/>
          <w:bCs/>
          <w:color w:val="000000"/>
          <w:sz w:val="28"/>
          <w:szCs w:val="28"/>
        </w:rPr>
        <w:t>МИНИСТЕРСТВО НАУКИ И ВЫСШЕГО ОБРАЗОВАНИЯ</w:t>
      </w:r>
    </w:p>
    <w:p w14:paraId="50077D8C" w14:textId="77777777" w:rsidR="004E3A6B" w:rsidRPr="004E3A6B" w:rsidRDefault="004E3A6B" w:rsidP="00317F5D">
      <w:pPr>
        <w:spacing w:after="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4E3A6B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ОССИЙСКОЙ ФЕДЕРАЦИИ</w:t>
      </w:r>
    </w:p>
    <w:p w14:paraId="4A683A2D" w14:textId="77777777" w:rsidR="004E3A6B" w:rsidRPr="004E3A6B" w:rsidRDefault="004E3A6B" w:rsidP="00317F5D">
      <w:pPr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Федеральное государственное автономное образовательное учреждение</w:t>
      </w:r>
    </w:p>
    <w:p w14:paraId="1B8CB3C8" w14:textId="77777777" w:rsidR="004E3A6B" w:rsidRPr="004E3A6B" w:rsidRDefault="004E3A6B" w:rsidP="00317F5D">
      <w:pPr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высшего образования</w:t>
      </w:r>
    </w:p>
    <w:p w14:paraId="7FD9B48D" w14:textId="77777777" w:rsidR="004E3A6B" w:rsidRPr="004E3A6B" w:rsidRDefault="004E3A6B" w:rsidP="00317F5D">
      <w:pPr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«Санкт-Петербургский политехнический университет Петра Великого»</w:t>
      </w:r>
    </w:p>
    <w:p w14:paraId="5DF08E91" w14:textId="77777777" w:rsidR="004E3A6B" w:rsidRPr="004E3A6B" w:rsidRDefault="004E3A6B" w:rsidP="00317F5D">
      <w:pPr>
        <w:spacing w:after="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(ФГАОУ ВО «</w:t>
      </w:r>
      <w:proofErr w:type="spellStart"/>
      <w:r w:rsidRPr="004E3A6B">
        <w:rPr>
          <w:rFonts w:ascii="Times New Roman" w:hAnsi="Times New Roman" w:cs="Times New Roman"/>
          <w:color w:val="000000"/>
          <w:sz w:val="24"/>
          <w:szCs w:val="24"/>
        </w:rPr>
        <w:t>СПбПУ</w:t>
      </w:r>
      <w:proofErr w:type="spellEnd"/>
      <w:r w:rsidRPr="004E3A6B">
        <w:rPr>
          <w:rFonts w:ascii="Times New Roman" w:hAnsi="Times New Roman" w:cs="Times New Roman"/>
          <w:color w:val="000000"/>
          <w:sz w:val="24"/>
          <w:szCs w:val="24"/>
        </w:rPr>
        <w:t>»)</w:t>
      </w:r>
    </w:p>
    <w:p w14:paraId="709A2890" w14:textId="77777777" w:rsidR="004E3A6B" w:rsidRPr="004E3A6B" w:rsidRDefault="004E3A6B" w:rsidP="00317F5D">
      <w:pPr>
        <w:spacing w:after="2160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Институт среднего профессионального образования</w:t>
      </w:r>
    </w:p>
    <w:p w14:paraId="1771D44F" w14:textId="5E099757" w:rsidR="004E3A6B" w:rsidRPr="004E3A6B" w:rsidRDefault="004E3A6B" w:rsidP="00317F5D">
      <w:pPr>
        <w:spacing w:after="960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ЛАБОРАТОРНАЯ РАБОТА №1</w:t>
      </w:r>
    </w:p>
    <w:p w14:paraId="62A375A3" w14:textId="11E4F403" w:rsidR="004E3A6B" w:rsidRPr="004E3A6B" w:rsidRDefault="004E3A6B" w:rsidP="00317F5D">
      <w:pPr>
        <w:ind w:left="4536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Выполнил:</w:t>
      </w:r>
    </w:p>
    <w:p w14:paraId="33E4EB1F" w14:textId="781FD15B" w:rsidR="004E3A6B" w:rsidRPr="004E3A6B" w:rsidRDefault="004E3A6B" w:rsidP="00317F5D">
      <w:pPr>
        <w:ind w:left="4536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Студент 2 курса группы</w:t>
      </w:r>
      <w:r w:rsidR="006B4BE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6B4BEF" w:rsidRPr="004E3A6B">
        <w:rPr>
          <w:rFonts w:ascii="Times New Roman" w:hAnsi="Times New Roman" w:cs="Times New Roman"/>
          <w:color w:val="000000"/>
          <w:sz w:val="24"/>
          <w:szCs w:val="24"/>
        </w:rPr>
        <w:t>22919/</w:t>
      </w:r>
      <w:r w:rsidR="006B4BEF">
        <w:rPr>
          <w:rFonts w:ascii="Times New Roman" w:hAnsi="Times New Roman" w:cs="Times New Roman"/>
          <w:color w:val="000000"/>
          <w:sz w:val="24"/>
          <w:szCs w:val="24"/>
        </w:rPr>
        <w:t>1</w:t>
      </w:r>
    </w:p>
    <w:p w14:paraId="701CD63B" w14:textId="7917E4FE" w:rsidR="004E3A6B" w:rsidRPr="006B4BEF" w:rsidRDefault="006B4BEF" w:rsidP="00317F5D">
      <w:pPr>
        <w:ind w:left="4536"/>
        <w:rPr>
          <w:rFonts w:ascii="Times New Roman" w:hAnsi="Times New Roman" w:cs="Times New Roman"/>
          <w:color w:val="000000"/>
          <w:sz w:val="24"/>
          <w:szCs w:val="24"/>
        </w:rPr>
      </w:pPr>
      <w:r w:rsidRPr="006B4BEF">
        <w:rPr>
          <w:rFonts w:ascii="Times New Roman" w:hAnsi="Times New Roman" w:cs="Times New Roman"/>
          <w:color w:val="000000"/>
          <w:sz w:val="24"/>
          <w:szCs w:val="24"/>
          <w:u w:val="single"/>
        </w:rPr>
        <w:t xml:space="preserve">Козлов Вячеслав Алексеевич  </w:t>
      </w:r>
      <w:r w:rsidRPr="006B4BEF">
        <w:rPr>
          <w:rFonts w:ascii="Times New Roman" w:hAnsi="Times New Roman" w:cs="Times New Roman"/>
          <w:color w:val="000000"/>
          <w:sz w:val="24"/>
          <w:szCs w:val="24"/>
        </w:rPr>
        <w:t xml:space="preserve">              </w:t>
      </w:r>
    </w:p>
    <w:p w14:paraId="1D538AB3" w14:textId="7C1FE6D2" w:rsidR="004E3A6B" w:rsidRPr="004E3A6B" w:rsidRDefault="004E3A6B" w:rsidP="00317F5D">
      <w:pPr>
        <w:ind w:left="4536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(фамилия, имя, отчество)</w:t>
      </w:r>
    </w:p>
    <w:p w14:paraId="28FCB2D8" w14:textId="77777777" w:rsidR="004E3A6B" w:rsidRPr="004E3A6B" w:rsidRDefault="004E3A6B" w:rsidP="00317F5D">
      <w:pPr>
        <w:ind w:left="4536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Проверил:</w:t>
      </w:r>
    </w:p>
    <w:p w14:paraId="0165DCB1" w14:textId="77777777" w:rsidR="004E3A6B" w:rsidRPr="004E3A6B" w:rsidRDefault="004E3A6B" w:rsidP="00317F5D">
      <w:pPr>
        <w:ind w:left="4536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Преподаватель ИСПО</w:t>
      </w:r>
    </w:p>
    <w:p w14:paraId="3BD02C12" w14:textId="77777777" w:rsidR="004E3A6B" w:rsidRPr="004E3A6B" w:rsidRDefault="004E3A6B" w:rsidP="00317F5D">
      <w:pPr>
        <w:spacing w:after="4080"/>
        <w:ind w:left="4536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__________________________________</w:t>
      </w:r>
    </w:p>
    <w:p w14:paraId="3C378A1A" w14:textId="77777777" w:rsidR="004E3A6B" w:rsidRPr="004E3A6B" w:rsidRDefault="004E3A6B" w:rsidP="004E3A6B">
      <w:pPr>
        <w:jc w:val="center"/>
        <w:rPr>
          <w:rFonts w:ascii="Times New Roman" w:hAnsi="Times New Roman" w:cs="Times New Roman"/>
          <w:color w:val="000000"/>
          <w:sz w:val="24"/>
          <w:szCs w:val="24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Санкт-Петербург</w:t>
      </w:r>
    </w:p>
    <w:p w14:paraId="4390AD82" w14:textId="39B9EB66" w:rsidR="004E3A6B" w:rsidRDefault="004E3A6B" w:rsidP="004E3A6B">
      <w:pPr>
        <w:jc w:val="center"/>
        <w:rPr>
          <w:rFonts w:ascii="Comic Sans MS" w:eastAsia="Times New Roman" w:hAnsi="Comic Sans MS" w:cs="Times New Roman"/>
          <w:b/>
          <w:bCs/>
          <w:color w:val="000000"/>
          <w:kern w:val="36"/>
          <w:sz w:val="28"/>
          <w:szCs w:val="28"/>
          <w:lang w:eastAsia="ru-RU"/>
        </w:rPr>
      </w:pPr>
      <w:r w:rsidRPr="004E3A6B">
        <w:rPr>
          <w:rFonts w:ascii="Times New Roman" w:hAnsi="Times New Roman" w:cs="Times New Roman"/>
          <w:color w:val="000000"/>
          <w:sz w:val="24"/>
          <w:szCs w:val="24"/>
        </w:rPr>
        <w:t>2023</w:t>
      </w:r>
      <w:r>
        <w:rPr>
          <w:rFonts w:ascii="Comic Sans MS" w:hAnsi="Comic Sans MS"/>
          <w:color w:val="000000"/>
          <w:sz w:val="28"/>
          <w:szCs w:val="28"/>
        </w:rPr>
        <w:br w:type="page"/>
      </w:r>
    </w:p>
    <w:p w14:paraId="01AE1E48" w14:textId="167FE569" w:rsidR="004E3A6B" w:rsidRPr="004E3A6B" w:rsidRDefault="004E3A6B" w:rsidP="004E3A6B">
      <w:pPr>
        <w:pStyle w:val="1"/>
        <w:spacing w:before="0" w:beforeAutospacing="0" w:after="0" w:afterAutospacing="0"/>
        <w:rPr>
          <w:rFonts w:ascii="Comic Sans MS" w:hAnsi="Comic Sans MS"/>
          <w:sz w:val="28"/>
          <w:szCs w:val="28"/>
        </w:rPr>
      </w:pPr>
      <w:r w:rsidRPr="004E3A6B">
        <w:rPr>
          <w:rFonts w:ascii="Comic Sans MS" w:hAnsi="Comic Sans MS"/>
          <w:color w:val="000000"/>
          <w:sz w:val="28"/>
          <w:szCs w:val="28"/>
        </w:rPr>
        <w:lastRenderedPageBreak/>
        <w:t>Цель работы</w:t>
      </w:r>
    </w:p>
    <w:p w14:paraId="0FCC66EF" w14:textId="77777777" w:rsidR="004E3A6B" w:rsidRPr="004E3A6B" w:rsidRDefault="004E3A6B" w:rsidP="004E3A6B">
      <w:pPr>
        <w:pStyle w:val="ab"/>
        <w:spacing w:before="0" w:beforeAutospacing="0" w:after="5" w:afterAutospacing="0"/>
        <w:jc w:val="both"/>
        <w:rPr>
          <w:rFonts w:ascii="Comic Sans MS" w:hAnsi="Comic Sans MS"/>
        </w:rPr>
      </w:pPr>
      <w:r w:rsidRPr="004E3A6B">
        <w:rPr>
          <w:rFonts w:ascii="Comic Sans MS" w:hAnsi="Comic Sans MS"/>
          <w:color w:val="000000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6479DBBE" w14:textId="77777777" w:rsidR="004E3A6B" w:rsidRDefault="004E3A6B">
      <w:pPr>
        <w:rPr>
          <w:rFonts w:ascii="Comic Sans MS" w:hAnsi="Comic Sans MS"/>
          <w:b/>
          <w:bCs/>
          <w:color w:val="0D0D0D" w:themeColor="text1" w:themeTint="F2"/>
          <w:sz w:val="28"/>
          <w:szCs w:val="28"/>
        </w:rPr>
      </w:pPr>
      <w:r>
        <w:rPr>
          <w:rFonts w:ascii="Comic Sans MS" w:hAnsi="Comic Sans MS"/>
          <w:b/>
          <w:bCs/>
          <w:color w:val="0D0D0D" w:themeColor="text1" w:themeTint="F2"/>
          <w:sz w:val="28"/>
          <w:szCs w:val="28"/>
        </w:rPr>
        <w:br w:type="page"/>
      </w:r>
    </w:p>
    <w:p w14:paraId="3EF9A107" w14:textId="39AAB1F5" w:rsidR="00F23842" w:rsidRPr="00E32E75" w:rsidRDefault="00C454CD" w:rsidP="00E32E75">
      <w:pPr>
        <w:rPr>
          <w:rFonts w:ascii="Comic Sans MS" w:hAnsi="Comic Sans MS"/>
          <w:sz w:val="24"/>
          <w:szCs w:val="24"/>
        </w:rPr>
      </w:pPr>
      <w:r w:rsidRPr="00AA6133">
        <w:rPr>
          <w:rFonts w:ascii="Comic Sans MS" w:hAnsi="Comic Sans MS"/>
          <w:b/>
          <w:bCs/>
          <w:color w:val="0D0D0D" w:themeColor="text1" w:themeTint="F2"/>
          <w:sz w:val="28"/>
          <w:szCs w:val="28"/>
        </w:rPr>
        <w:lastRenderedPageBreak/>
        <w:t>Функционал</w:t>
      </w:r>
      <w:r w:rsidRPr="00AA6133">
        <w:rPr>
          <w:rFonts w:ascii="Comic Sans MS" w:hAnsi="Comic Sans MS"/>
          <w:b/>
          <w:bCs/>
          <w:color w:val="0D0D0D" w:themeColor="text1" w:themeTint="F2"/>
          <w:sz w:val="28"/>
          <w:szCs w:val="28"/>
          <w:lang w:val="en-US"/>
        </w:rPr>
        <w:t>:</w:t>
      </w:r>
    </w:p>
    <w:p w14:paraId="09A36675" w14:textId="77777777" w:rsidR="000113B2" w:rsidRPr="000113B2" w:rsidRDefault="000113B2" w:rsidP="00AA6133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color w:val="0D0D0D" w:themeColor="text1" w:themeTint="F2"/>
          <w:sz w:val="24"/>
          <w:szCs w:val="24"/>
        </w:rPr>
      </w:pPr>
      <w:r w:rsidRPr="000113B2">
        <w:rPr>
          <w:rFonts w:ascii="Comic Sans MS" w:hAnsi="Comic Sans MS"/>
          <w:color w:val="0D0D0D" w:themeColor="text1" w:themeTint="F2"/>
          <w:sz w:val="24"/>
          <w:szCs w:val="24"/>
        </w:rPr>
        <w:t>Войти</w:t>
      </w:r>
    </w:p>
    <w:p w14:paraId="5C9E52F8" w14:textId="77777777" w:rsidR="000113B2" w:rsidRPr="000113B2" w:rsidRDefault="000113B2" w:rsidP="00AA6133">
      <w:pPr>
        <w:pStyle w:val="a3"/>
        <w:numPr>
          <w:ilvl w:val="0"/>
          <w:numId w:val="1"/>
        </w:numPr>
        <w:spacing w:after="0" w:line="240" w:lineRule="auto"/>
        <w:ind w:left="354" w:hanging="357"/>
        <w:contextualSpacing w:val="0"/>
        <w:rPr>
          <w:rFonts w:ascii="Comic Sans MS" w:hAnsi="Comic Sans MS"/>
          <w:color w:val="0D0D0D" w:themeColor="text1" w:themeTint="F2"/>
          <w:sz w:val="24"/>
          <w:szCs w:val="24"/>
        </w:rPr>
      </w:pPr>
      <w:r w:rsidRPr="000113B2">
        <w:rPr>
          <w:rFonts w:ascii="Comic Sans MS" w:hAnsi="Comic Sans MS"/>
          <w:color w:val="0D0D0D" w:themeColor="text1" w:themeTint="F2"/>
          <w:sz w:val="24"/>
          <w:szCs w:val="24"/>
        </w:rPr>
        <w:t>Регистрация</w:t>
      </w:r>
    </w:p>
    <w:p w14:paraId="40E1E456" w14:textId="77777777" w:rsidR="00744389" w:rsidRPr="000113B2" w:rsidRDefault="00242903" w:rsidP="00AA6133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color w:val="0D0D0D" w:themeColor="text1" w:themeTint="F2"/>
          <w:sz w:val="24"/>
          <w:szCs w:val="24"/>
        </w:rPr>
      </w:pPr>
      <w:r>
        <w:rPr>
          <w:rFonts w:ascii="Comic Sans MS" w:hAnsi="Comic Sans MS"/>
          <w:color w:val="0D0D0D" w:themeColor="text1" w:themeTint="F2"/>
          <w:sz w:val="24"/>
          <w:szCs w:val="24"/>
        </w:rPr>
        <w:t>Дисциплина</w:t>
      </w:r>
    </w:p>
    <w:p w14:paraId="350194D4" w14:textId="77777777" w:rsidR="00744389" w:rsidRPr="000113B2" w:rsidRDefault="00744389" w:rsidP="00AA6133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color w:val="0D0D0D" w:themeColor="text1" w:themeTint="F2"/>
          <w:sz w:val="24"/>
          <w:szCs w:val="24"/>
        </w:rPr>
      </w:pPr>
      <w:r w:rsidRPr="000113B2">
        <w:rPr>
          <w:rFonts w:ascii="Comic Sans MS" w:hAnsi="Comic Sans MS"/>
          <w:color w:val="0D0D0D" w:themeColor="text1" w:themeTint="F2"/>
          <w:sz w:val="24"/>
          <w:szCs w:val="24"/>
        </w:rPr>
        <w:t xml:space="preserve">Правила игры </w:t>
      </w:r>
    </w:p>
    <w:p w14:paraId="448D2D92" w14:textId="77777777" w:rsidR="009347E0" w:rsidRDefault="009347E0" w:rsidP="009347E0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>Новости</w:t>
      </w:r>
    </w:p>
    <w:p w14:paraId="771A190C" w14:textId="77777777" w:rsidR="009347E0" w:rsidRDefault="009347E0" w:rsidP="009347E0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>Отзывы</w:t>
      </w:r>
    </w:p>
    <w:p w14:paraId="18B75DD6" w14:textId="77777777" w:rsidR="00744389" w:rsidRDefault="00744389" w:rsidP="00AA6133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color w:val="0D0D0D" w:themeColor="text1" w:themeTint="F2"/>
          <w:sz w:val="24"/>
          <w:szCs w:val="24"/>
        </w:rPr>
      </w:pPr>
      <w:r w:rsidRPr="000113B2">
        <w:rPr>
          <w:rFonts w:ascii="Comic Sans MS" w:hAnsi="Comic Sans MS"/>
          <w:color w:val="0D0D0D" w:themeColor="text1" w:themeTint="F2"/>
          <w:sz w:val="24"/>
          <w:szCs w:val="24"/>
        </w:rPr>
        <w:t>Необходимое снаряжение</w:t>
      </w:r>
    </w:p>
    <w:p w14:paraId="4D97A5E5" w14:textId="77777777" w:rsidR="00D423AD" w:rsidRDefault="00D423AD" w:rsidP="00AA6133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color w:val="0D0D0D" w:themeColor="text1" w:themeTint="F2"/>
          <w:sz w:val="24"/>
          <w:szCs w:val="24"/>
        </w:rPr>
      </w:pPr>
      <w:r>
        <w:rPr>
          <w:rFonts w:ascii="Comic Sans MS" w:hAnsi="Comic Sans MS"/>
          <w:color w:val="0D0D0D" w:themeColor="text1" w:themeTint="F2"/>
          <w:sz w:val="24"/>
          <w:szCs w:val="24"/>
        </w:rPr>
        <w:t>Полигоны</w:t>
      </w:r>
    </w:p>
    <w:p w14:paraId="4DC42326" w14:textId="77777777" w:rsidR="000113B2" w:rsidRDefault="000113B2" w:rsidP="00AA6133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color w:val="0D0D0D" w:themeColor="text1" w:themeTint="F2"/>
          <w:sz w:val="24"/>
          <w:szCs w:val="24"/>
        </w:rPr>
      </w:pPr>
      <w:r>
        <w:rPr>
          <w:rFonts w:ascii="Comic Sans MS" w:hAnsi="Comic Sans MS"/>
          <w:color w:val="0D0D0D" w:themeColor="text1" w:themeTint="F2"/>
          <w:sz w:val="24"/>
          <w:szCs w:val="24"/>
        </w:rPr>
        <w:t>Выбор полигона</w:t>
      </w:r>
    </w:p>
    <w:p w14:paraId="7885444A" w14:textId="77777777" w:rsidR="00234261" w:rsidRDefault="00234261" w:rsidP="00AA6133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color w:val="0D0D0D" w:themeColor="text1" w:themeTint="F2"/>
          <w:sz w:val="24"/>
          <w:szCs w:val="24"/>
        </w:rPr>
      </w:pPr>
      <w:r>
        <w:rPr>
          <w:rFonts w:ascii="Comic Sans MS" w:hAnsi="Comic Sans MS"/>
          <w:color w:val="0D0D0D" w:themeColor="text1" w:themeTint="F2"/>
          <w:sz w:val="24"/>
          <w:szCs w:val="24"/>
        </w:rPr>
        <w:t>Настройки мероприятия</w:t>
      </w:r>
    </w:p>
    <w:p w14:paraId="2B99C2C5" w14:textId="77777777" w:rsidR="000113B2" w:rsidRPr="00AA6133" w:rsidRDefault="000113B2" w:rsidP="00F942B7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sz w:val="24"/>
          <w:szCs w:val="24"/>
        </w:rPr>
      </w:pPr>
      <w:r w:rsidRPr="00AA6133">
        <w:rPr>
          <w:rFonts w:ascii="Comic Sans MS" w:hAnsi="Comic Sans MS"/>
          <w:color w:val="0D0D0D" w:themeColor="text1" w:themeTint="F2"/>
          <w:sz w:val="24"/>
          <w:szCs w:val="24"/>
        </w:rPr>
        <w:t xml:space="preserve">Выбор </w:t>
      </w:r>
      <w:r w:rsidR="00D423AD" w:rsidRPr="00AA6133">
        <w:rPr>
          <w:rFonts w:ascii="Comic Sans MS" w:hAnsi="Comic Sans MS"/>
          <w:color w:val="0D0D0D" w:themeColor="text1" w:themeTint="F2"/>
          <w:sz w:val="24"/>
          <w:szCs w:val="24"/>
        </w:rPr>
        <w:t>даты</w:t>
      </w:r>
    </w:p>
    <w:p w14:paraId="7F4F866A" w14:textId="68DA8C08" w:rsidR="00857571" w:rsidRDefault="00857571" w:rsidP="00AA6133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>Предложения по улучшению</w:t>
      </w:r>
    </w:p>
    <w:p w14:paraId="233AF5C9" w14:textId="022F90D5" w:rsidR="00857571" w:rsidRPr="00744389" w:rsidRDefault="00857571" w:rsidP="00AA6133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>Ссылки на соцсети</w:t>
      </w:r>
    </w:p>
    <w:p w14:paraId="3F665549" w14:textId="77777777" w:rsidR="00AA6133" w:rsidRDefault="00AA6133" w:rsidP="00AA6133">
      <w:pPr>
        <w:pStyle w:val="a3"/>
        <w:numPr>
          <w:ilvl w:val="0"/>
          <w:numId w:val="1"/>
        </w:numPr>
        <w:spacing w:after="0" w:line="240" w:lineRule="auto"/>
        <w:ind w:left="36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>Личный кабинет</w:t>
      </w:r>
    </w:p>
    <w:p w14:paraId="53E29C86" w14:textId="77777777" w:rsidR="00AA6133" w:rsidRPr="00AA6133" w:rsidRDefault="00F23842" w:rsidP="00AA6133">
      <w:pPr>
        <w:pStyle w:val="a3"/>
        <w:numPr>
          <w:ilvl w:val="0"/>
          <w:numId w:val="1"/>
        </w:numPr>
        <w:spacing w:after="240" w:line="240" w:lineRule="auto"/>
        <w:ind w:left="354" w:hanging="357"/>
        <w:contextualSpacing w:val="0"/>
        <w:rPr>
          <w:rFonts w:ascii="Comic Sans MS" w:hAnsi="Comic Sans MS"/>
          <w:sz w:val="24"/>
          <w:szCs w:val="24"/>
        </w:rPr>
      </w:pPr>
      <w:r w:rsidRPr="00744389">
        <w:rPr>
          <w:rFonts w:ascii="Comic Sans MS" w:hAnsi="Comic Sans MS"/>
          <w:sz w:val="24"/>
          <w:szCs w:val="24"/>
        </w:rPr>
        <w:t>Галерея</w:t>
      </w:r>
    </w:p>
    <w:p w14:paraId="379B93B3" w14:textId="3A6DC36B" w:rsidR="00B4661B" w:rsidRPr="00831164" w:rsidRDefault="00234261" w:rsidP="00B4661B">
      <w:pPr>
        <w:rPr>
          <w:sz w:val="24"/>
          <w:szCs w:val="24"/>
        </w:rPr>
      </w:pPr>
      <w:r w:rsidRPr="00AA6133">
        <w:rPr>
          <w:rFonts w:ascii="Comic Sans MS" w:hAnsi="Comic Sans MS"/>
          <w:b/>
          <w:bCs/>
          <w:color w:val="0D0D0D" w:themeColor="text1" w:themeTint="F2"/>
          <w:sz w:val="28"/>
          <w:szCs w:val="28"/>
        </w:rPr>
        <w:t>Сценарий для вкладки «</w:t>
      </w:r>
      <w:r w:rsidR="00857571">
        <w:rPr>
          <w:rFonts w:ascii="Comic Sans MS" w:hAnsi="Comic Sans MS"/>
          <w:b/>
          <w:bCs/>
          <w:color w:val="0D0D0D" w:themeColor="text1" w:themeTint="F2"/>
          <w:sz w:val="28"/>
          <w:szCs w:val="28"/>
        </w:rPr>
        <w:t>Форум</w:t>
      </w:r>
      <w:r w:rsidRPr="00AA6133">
        <w:rPr>
          <w:rFonts w:ascii="Comic Sans MS" w:hAnsi="Comic Sans MS"/>
          <w:b/>
          <w:bCs/>
          <w:color w:val="0D0D0D" w:themeColor="text1" w:themeTint="F2"/>
          <w:sz w:val="28"/>
          <w:szCs w:val="28"/>
        </w:rPr>
        <w:t>»</w:t>
      </w:r>
    </w:p>
    <w:p w14:paraId="667E1DC1" w14:textId="0B66D3B5" w:rsidR="0062138E" w:rsidRDefault="004508A5" w:rsidP="004508A5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 xml:space="preserve">Зайдя на вкладку </w:t>
      </w:r>
      <w:r w:rsidRPr="004508A5">
        <w:rPr>
          <w:rFonts w:ascii="Comic Sans MS" w:hAnsi="Comic Sans MS"/>
          <w:sz w:val="24"/>
          <w:szCs w:val="24"/>
        </w:rPr>
        <w:t>«</w:t>
      </w:r>
      <w:r w:rsidR="009347E0">
        <w:rPr>
          <w:rFonts w:ascii="Comic Sans MS" w:hAnsi="Comic Sans MS"/>
          <w:sz w:val="24"/>
          <w:szCs w:val="24"/>
        </w:rPr>
        <w:t>Форум</w:t>
      </w:r>
      <w:r>
        <w:rPr>
          <w:rFonts w:ascii="Comic Sans MS" w:hAnsi="Comic Sans MS"/>
          <w:sz w:val="24"/>
          <w:szCs w:val="24"/>
        </w:rPr>
        <w:t xml:space="preserve">, пользователь </w:t>
      </w:r>
      <w:r w:rsidR="003A57AC">
        <w:rPr>
          <w:rFonts w:ascii="Comic Sans MS" w:hAnsi="Comic Sans MS"/>
          <w:sz w:val="24"/>
          <w:szCs w:val="24"/>
        </w:rPr>
        <w:t>может захотеть</w:t>
      </w:r>
      <w:r>
        <w:rPr>
          <w:rFonts w:ascii="Comic Sans MS" w:hAnsi="Comic Sans MS"/>
          <w:sz w:val="24"/>
          <w:szCs w:val="24"/>
        </w:rPr>
        <w:t>:</w:t>
      </w:r>
    </w:p>
    <w:p w14:paraId="0F486C41" w14:textId="0597DDA1" w:rsidR="004508A5" w:rsidRDefault="009347E0" w:rsidP="004508A5">
      <w:pPr>
        <w:pStyle w:val="a3"/>
        <w:numPr>
          <w:ilvl w:val="0"/>
          <w:numId w:val="6"/>
        </w:num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>Узнать новости компании или сайта</w:t>
      </w:r>
    </w:p>
    <w:p w14:paraId="695B3F83" w14:textId="47E1B626" w:rsidR="009347E0" w:rsidRPr="009347E0" w:rsidRDefault="009347E0" w:rsidP="009347E0">
      <w:pPr>
        <w:pStyle w:val="a3"/>
        <w:numPr>
          <w:ilvl w:val="0"/>
          <w:numId w:val="6"/>
        </w:num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>Оставить отзыв</w:t>
      </w:r>
    </w:p>
    <w:p w14:paraId="517C69B3" w14:textId="2DADBCAC" w:rsidR="004A3CF0" w:rsidRDefault="009347E0" w:rsidP="004A3CF0">
      <w:pPr>
        <w:pStyle w:val="a3"/>
        <w:numPr>
          <w:ilvl w:val="0"/>
          <w:numId w:val="6"/>
        </w:numPr>
        <w:spacing w:after="240"/>
        <w:ind w:left="714" w:hanging="357"/>
        <w:contextualSpacing w:val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>Предложить идею по улучшению</w:t>
      </w:r>
    </w:p>
    <w:p w14:paraId="4368BFE6" w14:textId="41C91125" w:rsidR="00B67D8C" w:rsidRDefault="003A57AC" w:rsidP="00B67D8C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 xml:space="preserve">Соответственно, </w:t>
      </w:r>
      <w:r w:rsidR="00B67D8C">
        <w:rPr>
          <w:rFonts w:ascii="Comic Sans MS" w:hAnsi="Comic Sans MS"/>
          <w:sz w:val="24"/>
          <w:szCs w:val="24"/>
        </w:rPr>
        <w:t>расположив новости</w:t>
      </w:r>
      <w:r>
        <w:rPr>
          <w:rFonts w:ascii="Comic Sans MS" w:hAnsi="Comic Sans MS"/>
          <w:sz w:val="24"/>
          <w:szCs w:val="24"/>
        </w:rPr>
        <w:t xml:space="preserve"> на</w:t>
      </w:r>
      <w:r w:rsidR="00B67D8C">
        <w:rPr>
          <w:rFonts w:ascii="Comic Sans MS" w:hAnsi="Comic Sans MS"/>
          <w:sz w:val="24"/>
          <w:szCs w:val="24"/>
        </w:rPr>
        <w:t xml:space="preserve"> этой вкладке</w:t>
      </w:r>
      <w:r>
        <w:rPr>
          <w:rFonts w:ascii="Comic Sans MS" w:hAnsi="Comic Sans MS"/>
          <w:sz w:val="24"/>
          <w:szCs w:val="24"/>
        </w:rPr>
        <w:t>,</w:t>
      </w:r>
      <w:r w:rsidR="00B67D8C">
        <w:rPr>
          <w:rFonts w:ascii="Comic Sans MS" w:hAnsi="Comic Sans MS"/>
          <w:sz w:val="24"/>
          <w:szCs w:val="24"/>
        </w:rPr>
        <w:t xml:space="preserve"> мы соблюдаем принцип видимости.</w:t>
      </w:r>
    </w:p>
    <w:p w14:paraId="1E2D105B" w14:textId="153A2FEF" w:rsidR="002A0A37" w:rsidRPr="003A61AE" w:rsidRDefault="003A61AE" w:rsidP="00B67D8C">
      <w:pPr>
        <w:spacing w:after="0"/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t>Также мы соблюдаем принцип простоты, так как не располагаем много информации и функций на одной странице. (Например, во вкладке «Галерея» меньше информации и функций, чем на вкладке «Форум»)</w:t>
      </w:r>
      <w:r w:rsidR="001B051F">
        <w:rPr>
          <w:rFonts w:ascii="Comic Sans MS" w:hAnsi="Comic Sans MS"/>
          <w:sz w:val="24"/>
          <w:szCs w:val="24"/>
        </w:rPr>
        <w:t>.</w:t>
      </w:r>
    </w:p>
    <w:p w14:paraId="41D946D4" w14:textId="57EC547B" w:rsidR="002A0A37" w:rsidRDefault="002A0A37" w:rsidP="00BF235E">
      <w:pPr>
        <w:spacing w:after="240"/>
      </w:pPr>
      <w:r>
        <w:rPr>
          <w:rFonts w:ascii="Comic Sans MS" w:hAnsi="Comic Sans MS"/>
          <w:sz w:val="24"/>
          <w:szCs w:val="24"/>
        </w:rPr>
        <w:lastRenderedPageBreak/>
        <w:t>Карта навигации:</w:t>
      </w:r>
      <w:r w:rsidR="00857571">
        <w:object w:dxaOrig="15780" w:dyaOrig="8910" w14:anchorId="0AB994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4pt" o:ole="">
            <v:imagedata r:id="rId8" o:title=""/>
          </v:shape>
          <o:OLEObject Type="Embed" ProgID="Visio.Drawing.15" ShapeID="_x0000_i1025" DrawAspect="Content" ObjectID="_1780606336" r:id="rId9"/>
        </w:object>
      </w:r>
    </w:p>
    <w:p w14:paraId="1619D2F6" w14:textId="77BEE1A9" w:rsidR="002D4C3A" w:rsidRDefault="002D4C3A" w:rsidP="002D4C3A">
      <w:r>
        <w:br w:type="page"/>
      </w:r>
    </w:p>
    <w:p w14:paraId="2FF452CB" w14:textId="77777777" w:rsidR="002803A1" w:rsidRPr="002803A1" w:rsidRDefault="002803A1" w:rsidP="002803A1">
      <w:pPr>
        <w:rPr>
          <w:rFonts w:ascii="Comic Sans MS" w:hAnsi="Comic Sans MS"/>
          <w:b/>
          <w:bCs/>
          <w:sz w:val="28"/>
          <w:szCs w:val="28"/>
        </w:rPr>
      </w:pPr>
      <w:r w:rsidRPr="002803A1">
        <w:rPr>
          <w:rFonts w:ascii="Comic Sans MS" w:hAnsi="Comic Sans MS"/>
          <w:b/>
          <w:bCs/>
          <w:sz w:val="28"/>
          <w:szCs w:val="28"/>
        </w:rPr>
        <w:lastRenderedPageBreak/>
        <w:t>Макеты</w:t>
      </w:r>
    </w:p>
    <w:p w14:paraId="43BC757F" w14:textId="244F5E0A" w:rsidR="002803A1" w:rsidRPr="002803A1" w:rsidRDefault="002803A1" w:rsidP="00BF235E">
      <w:pPr>
        <w:spacing w:after="240"/>
        <w:rPr>
          <w:rFonts w:ascii="Comic Sans MS" w:hAnsi="Comic Sans MS"/>
          <w:sz w:val="24"/>
          <w:szCs w:val="24"/>
        </w:rPr>
      </w:pPr>
      <w:r w:rsidRPr="002803A1">
        <w:rPr>
          <w:rFonts w:ascii="Comic Sans MS" w:hAnsi="Comic Sans MS"/>
          <w:sz w:val="24"/>
          <w:szCs w:val="24"/>
        </w:rPr>
        <w:t>Главная</w:t>
      </w:r>
    </w:p>
    <w:p w14:paraId="57A016C6" w14:textId="1D904BE6" w:rsidR="002D4C3A" w:rsidRDefault="002D4C3A" w:rsidP="00BF235E">
      <w:pPr>
        <w:spacing w:after="240"/>
      </w:pPr>
      <w:r w:rsidRPr="002D4C3A">
        <w:rPr>
          <w:noProof/>
        </w:rPr>
        <w:drawing>
          <wp:inline distT="0" distB="0" distL="0" distR="0" wp14:anchorId="0554EC8C" wp14:editId="366EA4FF">
            <wp:extent cx="5940425" cy="36791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28"/>
        <w:gridCol w:w="1403"/>
        <w:gridCol w:w="1662"/>
        <w:gridCol w:w="1860"/>
        <w:gridCol w:w="2419"/>
      </w:tblGrid>
      <w:tr w:rsidR="005B53C6" w:rsidRPr="00CE642F" w14:paraId="60BA1F16" w14:textId="77777777" w:rsidTr="005B53C6">
        <w:trPr>
          <w:trHeight w:val="655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77F0FB4" w14:textId="77777777" w:rsidR="00021652" w:rsidRPr="00CE642F" w:rsidRDefault="00CE642F" w:rsidP="00CE642F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08A3A50" w14:textId="77777777" w:rsidR="00021652" w:rsidRPr="00CE642F" w:rsidRDefault="00CE642F" w:rsidP="00CE642F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1EC0BAC" w14:textId="77777777" w:rsidR="00021652" w:rsidRPr="00CE642F" w:rsidRDefault="00CE642F" w:rsidP="00CE642F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7887BA8" w14:textId="77777777" w:rsidR="00021652" w:rsidRPr="00CE642F" w:rsidRDefault="00CE642F" w:rsidP="00CE642F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9FCC263" w14:textId="77777777" w:rsidR="00021652" w:rsidRPr="00CE642F" w:rsidRDefault="00CE642F" w:rsidP="00CE642F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Описание </w:t>
            </w:r>
          </w:p>
        </w:tc>
      </w:tr>
      <w:tr w:rsidR="00CE642F" w:rsidRPr="00CE642F" w14:paraId="7F672746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F478800" w14:textId="77777777" w:rsidR="00021652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Адреналин</w:t>
            </w:r>
            <w:r>
              <w:rPr>
                <w:rFonts w:ascii="Comic Sans MS" w:hAnsi="Comic Sans MS"/>
                <w:sz w:val="24"/>
                <w:szCs w:val="24"/>
                <w:lang w:val="en-US"/>
              </w:rPr>
              <w:t>Batt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6394F40" w14:textId="48AFD5E8" w:rsidR="00021652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FA22FA0" w14:textId="77777777" w:rsidR="00021652" w:rsidRPr="002421EC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C0A041D" w14:textId="77777777" w:rsidR="00021652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74C9118" w14:textId="77777777" w:rsidR="00021652" w:rsidRPr="002421EC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 на сайт</w:t>
            </w:r>
            <w:r w:rsidRPr="00CE642F">
              <w:rPr>
                <w:rFonts w:ascii="Comic Sans MS" w:hAnsi="Comic Sans MS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adrenalinbattle</w:t>
            </w:r>
            <w:proofErr w:type="spellEnd"/>
            <w:r w:rsidRPr="00CE642F">
              <w:rPr>
                <w:rFonts w:ascii="Comic Sans MS" w:hAnsi="Comic Sans MS"/>
                <w:sz w:val="24"/>
                <w:szCs w:val="24"/>
              </w:rPr>
              <w:t>.</w:t>
            </w: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ru</w:t>
            </w:r>
            <w:proofErr w:type="spellEnd"/>
          </w:p>
        </w:tc>
      </w:tr>
      <w:tr w:rsidR="00CE642F" w:rsidRPr="00CE642F" w14:paraId="4BD1545C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35A954D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трай</w:t>
            </w:r>
            <w:r w:rsidR="005B53C6">
              <w:rPr>
                <w:rFonts w:ascii="Comic Sans MS" w:hAnsi="Comic Sans MS"/>
                <w:sz w:val="24"/>
                <w:szCs w:val="24"/>
              </w:rPr>
              <w:t>к</w:t>
            </w:r>
            <w:r>
              <w:rPr>
                <w:rFonts w:ascii="Comic Sans MS" w:hAnsi="Comic Sans MS"/>
                <w:sz w:val="24"/>
                <w:szCs w:val="24"/>
              </w:rPr>
              <w:t>бо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51E81F7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E6CB625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B94AC57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1A46C08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CE642F" w:rsidRPr="00CE642F" w14:paraId="33F630A7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89E252A" w14:textId="77777777" w:rsidR="00CE642F" w:rsidRPr="00CE642F" w:rsidRDefault="005B53C6" w:rsidP="005B53C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Заказ мероприят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6048AA2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747428B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3D0923C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386C311" w14:textId="77777777" w:rsid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CE642F" w:rsidRPr="00CE642F" w14:paraId="4D6CCE0A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6B54978" w14:textId="77777777" w:rsidR="00CE642F" w:rsidRPr="00CE642F" w:rsidRDefault="005B53C6" w:rsidP="005B53C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Галере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3D0290D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3C3DB3A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BBDEB27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FF32205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CE642F" w:rsidRPr="00CE642F" w14:paraId="5D06861D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229469F" w14:textId="77777777" w:rsidR="00CE642F" w:rsidRPr="00CE642F" w:rsidRDefault="005B53C6" w:rsidP="005B53C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Фору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4873EAA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37BF818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5E97F9F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9D1B480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CE642F" w:rsidRPr="00CE642F" w14:paraId="7A9261D1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E53EACA" w14:textId="77777777" w:rsidR="00CE642F" w:rsidRPr="00CE642F" w:rsidRDefault="005B53C6" w:rsidP="005B53C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Личный каби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4632292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A32170C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EAB29A8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76A0D70" w14:textId="77777777" w:rsidR="00CE642F" w:rsidRPr="00CE642F" w:rsidRDefault="00CE642F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:rsidRPr="00CE642F" w14:paraId="1FB24417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CBF90DA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О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C24D3D6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BDF8E02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A57D7B0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6FA699C" w14:textId="77777777" w:rsid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Информация о компании</w:t>
            </w:r>
          </w:p>
        </w:tc>
      </w:tr>
    </w:tbl>
    <w:p w14:paraId="0CEEF35D" w14:textId="3D6C5692" w:rsidR="004E3A6B" w:rsidRDefault="004E3A6B">
      <w:pPr>
        <w:rPr>
          <w:rFonts w:ascii="Comic Sans MS" w:hAnsi="Comic Sans MS"/>
          <w:sz w:val="24"/>
          <w:szCs w:val="24"/>
        </w:rPr>
      </w:pPr>
    </w:p>
    <w:p w14:paraId="45252795" w14:textId="7DD04317" w:rsidR="004E3A6B" w:rsidRDefault="004E3A6B">
      <w:pPr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br w:type="page"/>
      </w:r>
    </w:p>
    <w:p w14:paraId="6D8EF849" w14:textId="3FA6B82B" w:rsidR="002803A1" w:rsidRDefault="002803A1">
      <w:pPr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lastRenderedPageBreak/>
        <w:t>Галерея</w:t>
      </w:r>
    </w:p>
    <w:p w14:paraId="5CEE7301" w14:textId="473F96F4" w:rsidR="00C63C59" w:rsidRDefault="00AE12D1">
      <w:pPr>
        <w:rPr>
          <w:rFonts w:ascii="Comic Sans MS" w:hAnsi="Comic Sans MS"/>
          <w:sz w:val="24"/>
          <w:szCs w:val="24"/>
        </w:rPr>
      </w:pPr>
      <w:r w:rsidRPr="00C63C59">
        <w:rPr>
          <w:rFonts w:ascii="Comic Sans MS" w:hAnsi="Comic Sans MS"/>
          <w:noProof/>
          <w:sz w:val="24"/>
          <w:szCs w:val="24"/>
        </w:rPr>
        <w:drawing>
          <wp:inline distT="0" distB="0" distL="0" distR="0" wp14:anchorId="40AFA8E7" wp14:editId="2B9DBA22">
            <wp:extent cx="5940425" cy="352933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2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51"/>
        <w:gridCol w:w="971"/>
        <w:gridCol w:w="1770"/>
        <w:gridCol w:w="1968"/>
        <w:gridCol w:w="2612"/>
      </w:tblGrid>
      <w:tr w:rsidR="005B53C6" w:rsidRPr="00CE642F" w14:paraId="1DD62403" w14:textId="77777777" w:rsidTr="00E04B06">
        <w:trPr>
          <w:trHeight w:val="655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525C6F1" w14:textId="77777777" w:rsidR="005B53C6" w:rsidRPr="00CE642F" w:rsidRDefault="005B53C6" w:rsidP="00E04B06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54E1498" w14:textId="77777777" w:rsidR="005B53C6" w:rsidRPr="00CE642F" w:rsidRDefault="005B53C6" w:rsidP="00E04B06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F78ED99" w14:textId="77777777" w:rsidR="005B53C6" w:rsidRPr="00CE642F" w:rsidRDefault="005B53C6" w:rsidP="00E04B06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D3FF361" w14:textId="77777777" w:rsidR="005B53C6" w:rsidRPr="00CE642F" w:rsidRDefault="005B53C6" w:rsidP="00E04B06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968A02F" w14:textId="77777777" w:rsidR="005B53C6" w:rsidRPr="00CE642F" w:rsidRDefault="005B53C6" w:rsidP="00E04B06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Описание </w:t>
            </w:r>
          </w:p>
        </w:tc>
      </w:tr>
      <w:tr w:rsidR="005B53C6" w:rsidRPr="005B53C6" w14:paraId="05F2E2F1" w14:textId="77777777" w:rsidTr="00E04B0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B304103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Адреналин</w:t>
            </w:r>
            <w:r>
              <w:rPr>
                <w:rFonts w:ascii="Comic Sans MS" w:hAnsi="Comic Sans MS"/>
                <w:sz w:val="24"/>
                <w:szCs w:val="24"/>
                <w:lang w:val="en-US"/>
              </w:rPr>
              <w:t>Batt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53AD33A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CC62851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90599DE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6ECCFF6" w14:textId="77777777" w:rsidR="005B53C6" w:rsidRP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 на сайт</w:t>
            </w:r>
            <w:r w:rsidRPr="00CE642F">
              <w:rPr>
                <w:rFonts w:ascii="Comic Sans MS" w:hAnsi="Comic Sans MS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adrenalinbattle</w:t>
            </w:r>
            <w:proofErr w:type="spellEnd"/>
            <w:r w:rsidRPr="00CE642F">
              <w:rPr>
                <w:rFonts w:ascii="Comic Sans MS" w:hAnsi="Comic Sans MS"/>
                <w:sz w:val="24"/>
                <w:szCs w:val="24"/>
              </w:rPr>
              <w:t>.</w:t>
            </w: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ru</w:t>
            </w:r>
            <w:proofErr w:type="spellEnd"/>
          </w:p>
        </w:tc>
      </w:tr>
      <w:tr w:rsidR="005B53C6" w:rsidRPr="00CE642F" w14:paraId="658333F0" w14:textId="77777777" w:rsidTr="00E04B0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1F8F178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трайкбо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6547217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0A9D2F9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E0F3C2E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9845A25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14:paraId="223FAB38" w14:textId="77777777" w:rsidTr="00E04B0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56C7565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Заказ мероприят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CE0A385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0EDFAA9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4B5FAF7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46999D7" w14:textId="77777777" w:rsid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:rsidRPr="00CE642F" w14:paraId="3DA05F17" w14:textId="77777777" w:rsidTr="00E04B0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F983C36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Галере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E4ADEA7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94C6A08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38CAC0B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6B0F47E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:rsidRPr="00CE642F" w14:paraId="6C9E25CA" w14:textId="77777777" w:rsidTr="00E04B0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C6CBC9D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Фору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28CA2EA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852903F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274A54B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FF60803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:rsidRPr="00CE642F" w14:paraId="5B8DF449" w14:textId="77777777" w:rsidTr="00E04B0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A1CBA43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Личный каби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B2243D5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C90EB4A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E9F5678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1C4F23D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14:paraId="4DC619C7" w14:textId="77777777" w:rsidTr="00E04B0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FE18476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Фото(много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9A38AF1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Фот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21624EE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6938F16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5E5038D" w14:textId="77777777" w:rsid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Фотографии</w:t>
            </w:r>
          </w:p>
        </w:tc>
      </w:tr>
    </w:tbl>
    <w:p w14:paraId="43D7D42A" w14:textId="77777777" w:rsidR="005B53C6" w:rsidRDefault="005B53C6" w:rsidP="00BF235E">
      <w:pPr>
        <w:spacing w:after="240"/>
        <w:rPr>
          <w:rFonts w:ascii="Comic Sans MS" w:hAnsi="Comic Sans MS"/>
          <w:sz w:val="24"/>
          <w:szCs w:val="24"/>
        </w:rPr>
      </w:pPr>
    </w:p>
    <w:p w14:paraId="49F3262D" w14:textId="417BC3DF" w:rsidR="005B53C6" w:rsidRDefault="005B53C6">
      <w:pPr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br w:type="page"/>
      </w:r>
    </w:p>
    <w:p w14:paraId="2A60C6EB" w14:textId="0EA05A54" w:rsidR="002803A1" w:rsidRDefault="002803A1">
      <w:pPr>
        <w:rPr>
          <w:rFonts w:ascii="Comic Sans MS" w:hAnsi="Comic Sans MS"/>
          <w:sz w:val="24"/>
          <w:szCs w:val="24"/>
        </w:rPr>
      </w:pPr>
      <w:r>
        <w:rPr>
          <w:rFonts w:ascii="Comic Sans MS" w:hAnsi="Comic Sans MS"/>
          <w:sz w:val="24"/>
          <w:szCs w:val="24"/>
        </w:rPr>
        <w:lastRenderedPageBreak/>
        <w:t>Форум</w:t>
      </w:r>
    </w:p>
    <w:p w14:paraId="44161170" w14:textId="4C848CD7" w:rsidR="00C63C59" w:rsidRDefault="00651B45">
      <w:pPr>
        <w:rPr>
          <w:rFonts w:ascii="Comic Sans MS" w:hAnsi="Comic Sans MS"/>
          <w:sz w:val="24"/>
          <w:szCs w:val="24"/>
        </w:rPr>
      </w:pPr>
      <w:r w:rsidRPr="00651B45">
        <w:rPr>
          <w:rFonts w:ascii="Comic Sans MS" w:hAnsi="Comic Sans MS"/>
          <w:sz w:val="24"/>
          <w:szCs w:val="24"/>
        </w:rPr>
        <w:drawing>
          <wp:inline distT="0" distB="0" distL="0" distR="0" wp14:anchorId="141BFE0F" wp14:editId="6E2742C5">
            <wp:extent cx="5940425" cy="3388995"/>
            <wp:effectExtent l="0" t="0" r="0" b="0"/>
            <wp:docPr id="779291589" name="Рисунок 1" descr="Изображение выглядит как текст, снимок экрана, программное обеспечение, мультимеди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9291589" name="Рисунок 1" descr="Изображение выглядит как текст, снимок экрана, программное обеспечение, мультимедиа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8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03"/>
        <w:gridCol w:w="1190"/>
        <w:gridCol w:w="1366"/>
        <w:gridCol w:w="1544"/>
        <w:gridCol w:w="3469"/>
      </w:tblGrid>
      <w:tr w:rsidR="005B53C6" w:rsidRPr="00CE642F" w14:paraId="7BCA15A9" w14:textId="77777777" w:rsidTr="005B53C6">
        <w:trPr>
          <w:trHeight w:val="655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00C5ACD" w14:textId="77777777" w:rsidR="005B53C6" w:rsidRPr="00CE642F" w:rsidRDefault="005B53C6" w:rsidP="00E04B06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50424C4" w14:textId="77777777" w:rsidR="005B53C6" w:rsidRPr="00CE642F" w:rsidRDefault="005B53C6" w:rsidP="00E04B06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B03592E" w14:textId="77777777" w:rsidR="005B53C6" w:rsidRPr="00CE642F" w:rsidRDefault="005B53C6" w:rsidP="00E04B06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Условия видимости 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A811BB7" w14:textId="77777777" w:rsidR="005B53C6" w:rsidRPr="00CE642F" w:rsidRDefault="005B53C6" w:rsidP="00E04B06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Условия доступности 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6112BCD" w14:textId="77777777" w:rsidR="005B53C6" w:rsidRPr="00CE642F" w:rsidRDefault="005B53C6" w:rsidP="00E04B06">
            <w:pPr>
              <w:spacing w:after="24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b/>
                <w:bCs/>
                <w:sz w:val="24"/>
                <w:szCs w:val="24"/>
              </w:rPr>
              <w:t>Описание </w:t>
            </w:r>
          </w:p>
        </w:tc>
      </w:tr>
      <w:tr w:rsidR="005B53C6" w:rsidRPr="005B53C6" w14:paraId="06EAB770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2ADEB75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Адреналин</w:t>
            </w:r>
            <w:r>
              <w:rPr>
                <w:rFonts w:ascii="Comic Sans MS" w:hAnsi="Comic Sans MS"/>
                <w:sz w:val="24"/>
                <w:szCs w:val="24"/>
                <w:lang w:val="en-US"/>
              </w:rPr>
              <w:t>Battl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52EB31C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B99F736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CADBBBE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0083BCA" w14:textId="77777777" w:rsidR="005B53C6" w:rsidRP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 на сайт</w:t>
            </w:r>
            <w:r w:rsidRPr="00CE642F">
              <w:rPr>
                <w:rFonts w:ascii="Comic Sans MS" w:hAnsi="Comic Sans MS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adrenalinbattle</w:t>
            </w:r>
            <w:proofErr w:type="spellEnd"/>
            <w:r w:rsidRPr="00CE642F">
              <w:rPr>
                <w:rFonts w:ascii="Comic Sans MS" w:hAnsi="Comic Sans MS"/>
                <w:sz w:val="24"/>
                <w:szCs w:val="24"/>
              </w:rPr>
              <w:t>.</w:t>
            </w: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ru</w:t>
            </w:r>
            <w:proofErr w:type="spellEnd"/>
          </w:p>
        </w:tc>
      </w:tr>
      <w:tr w:rsidR="005B53C6" w:rsidRPr="00CE642F" w14:paraId="72E153AB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58BEB52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трайкбо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3CFAC5E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1144421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1865F63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B0611B0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14:paraId="6DB31188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953B2F1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Заказ мероприят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B04B014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DE3B1A6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3232AF5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733EA60" w14:textId="77777777" w:rsid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:rsidRPr="00CE642F" w14:paraId="0B1C125A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9B47224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Галере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A8B798F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3C362C8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9B1417C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02A200B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:rsidRPr="00CE642F" w14:paraId="2309C837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EF8BDB1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Фору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7921594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A52A647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FC1F7FD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F538B09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:rsidRPr="00CE642F" w14:paraId="2963E4D6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952A7B1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Личный каби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2F8169C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28801F8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6C0296A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5019954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 w:rsidRPr="00CE642F">
              <w:rPr>
                <w:rFonts w:ascii="Comic Sans MS" w:hAnsi="Comic Sans MS"/>
                <w:sz w:val="24"/>
                <w:szCs w:val="24"/>
              </w:rPr>
              <w:t>Ссылка на другую страницу сайта</w:t>
            </w:r>
          </w:p>
        </w:tc>
      </w:tr>
      <w:tr w:rsidR="005B53C6" w14:paraId="0F9D7532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84EBDDB" w14:textId="71526689" w:rsidR="005B53C6" w:rsidRPr="00DC6C03" w:rsidRDefault="00DC6C03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Информация о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FD66BC6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Текстовое пол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FF17673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D5A0CCB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2A99A9F" w14:textId="77777777" w:rsid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Информация о компании</w:t>
            </w:r>
          </w:p>
        </w:tc>
      </w:tr>
      <w:tr w:rsidR="005B53C6" w14:paraId="4705E6DD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6A5B1D1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Нов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DA370AC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22656D8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3DE6692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611E188" w14:textId="187DA4CF" w:rsidR="005B53C6" w:rsidRP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 xml:space="preserve">Ссылка на </w:t>
            </w:r>
            <w:r w:rsidR="005E20A2">
              <w:rPr>
                <w:rFonts w:ascii="Comic Sans MS" w:hAnsi="Comic Sans MS"/>
                <w:sz w:val="24"/>
                <w:szCs w:val="24"/>
              </w:rPr>
              <w:t>страницу</w:t>
            </w:r>
            <w:r w:rsidRPr="00CE642F">
              <w:rPr>
                <w:rFonts w:ascii="Comic Sans MS" w:hAnsi="Comic Sans MS"/>
                <w:sz w:val="24"/>
                <w:szCs w:val="24"/>
              </w:rPr>
              <w:t xml:space="preserve"> </w:t>
            </w:r>
            <w:r w:rsidRPr="005B53C6">
              <w:rPr>
                <w:rFonts w:ascii="Comic Sans MS" w:hAnsi="Comic Sans MS"/>
                <w:sz w:val="24"/>
                <w:szCs w:val="24"/>
                <w:lang w:val="en-US"/>
              </w:rPr>
              <w:t>forum</w:t>
            </w:r>
            <w:r w:rsidRPr="005B53C6">
              <w:rPr>
                <w:rFonts w:ascii="Comic Sans MS" w:hAnsi="Comic Sans MS"/>
                <w:sz w:val="24"/>
                <w:szCs w:val="24"/>
              </w:rPr>
              <w:t>.</w:t>
            </w:r>
            <w:proofErr w:type="spellStart"/>
            <w:r w:rsidRPr="005B53C6">
              <w:rPr>
                <w:rFonts w:ascii="Comic Sans MS" w:hAnsi="Comic Sans MS"/>
                <w:sz w:val="24"/>
                <w:szCs w:val="24"/>
                <w:lang w:val="en-US"/>
              </w:rPr>
              <w:t>adrenalinbattle</w:t>
            </w:r>
            <w:proofErr w:type="spellEnd"/>
            <w:r w:rsidRPr="005B53C6">
              <w:rPr>
                <w:rFonts w:ascii="Comic Sans MS" w:hAnsi="Comic Sans MS"/>
                <w:sz w:val="24"/>
                <w:szCs w:val="24"/>
              </w:rPr>
              <w:t>.</w:t>
            </w:r>
            <w:proofErr w:type="spellStart"/>
            <w:r w:rsidRPr="005B53C6">
              <w:rPr>
                <w:rFonts w:ascii="Comic Sans MS" w:hAnsi="Comic Sans MS"/>
                <w:sz w:val="24"/>
                <w:szCs w:val="24"/>
                <w:lang w:val="en-US"/>
              </w:rPr>
              <w:t>ru</w:t>
            </w:r>
            <w:proofErr w:type="spellEnd"/>
            <w:r w:rsidRPr="005B53C6">
              <w:rPr>
                <w:rFonts w:ascii="Comic Sans MS" w:hAnsi="Comic Sans MS"/>
                <w:sz w:val="24"/>
                <w:szCs w:val="24"/>
              </w:rPr>
              <w:t>/</w:t>
            </w:r>
            <w:r w:rsidRPr="005B53C6">
              <w:rPr>
                <w:rFonts w:ascii="Comic Sans MS" w:hAnsi="Comic Sans MS"/>
                <w:sz w:val="24"/>
                <w:szCs w:val="24"/>
                <w:lang w:val="en-US"/>
              </w:rPr>
              <w:t>news</w:t>
            </w:r>
          </w:p>
        </w:tc>
      </w:tr>
      <w:tr w:rsidR="005B53C6" w14:paraId="170B3270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8767890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lastRenderedPageBreak/>
              <w:t>Отзыв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3FC02B5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6009DC9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0B22587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D56691D" w14:textId="77777777" w:rsidR="005B53C6" w:rsidRPr="005B53C6" w:rsidRDefault="005B53C6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 на сайт</w:t>
            </w:r>
            <w:r w:rsidRPr="00CE642F">
              <w:rPr>
                <w:rFonts w:ascii="Comic Sans MS" w:hAnsi="Comic Sans MS"/>
                <w:sz w:val="24"/>
                <w:szCs w:val="24"/>
              </w:rPr>
              <w:t xml:space="preserve"> </w:t>
            </w:r>
            <w:r>
              <w:rPr>
                <w:rFonts w:ascii="Comic Sans MS" w:hAnsi="Comic Sans MS"/>
                <w:sz w:val="24"/>
                <w:szCs w:val="24"/>
                <w:lang w:val="en-US"/>
              </w:rPr>
              <w:t>forum</w:t>
            </w:r>
            <w:r w:rsidRPr="005B53C6">
              <w:rPr>
                <w:rFonts w:ascii="Comic Sans MS" w:hAnsi="Comic Sans MS"/>
                <w:sz w:val="24"/>
                <w:szCs w:val="24"/>
              </w:rPr>
              <w:t>.</w:t>
            </w: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adrenalinbattle</w:t>
            </w:r>
            <w:proofErr w:type="spellEnd"/>
            <w:r w:rsidRPr="00CE642F">
              <w:rPr>
                <w:rFonts w:ascii="Comic Sans MS" w:hAnsi="Comic Sans MS"/>
                <w:sz w:val="24"/>
                <w:szCs w:val="24"/>
              </w:rPr>
              <w:t>.</w:t>
            </w: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ru</w:t>
            </w:r>
            <w:proofErr w:type="spellEnd"/>
            <w:r w:rsidRPr="005B53C6">
              <w:rPr>
                <w:rFonts w:ascii="Comic Sans MS" w:hAnsi="Comic Sans MS"/>
                <w:sz w:val="24"/>
                <w:szCs w:val="24"/>
              </w:rPr>
              <w:t>/</w:t>
            </w:r>
            <w:r>
              <w:rPr>
                <w:rFonts w:ascii="Comic Sans MS" w:hAnsi="Comic Sans MS"/>
                <w:sz w:val="24"/>
                <w:szCs w:val="24"/>
                <w:lang w:val="en-US"/>
              </w:rPr>
              <w:t>reviews</w:t>
            </w:r>
          </w:p>
        </w:tc>
      </w:tr>
      <w:tr w:rsidR="005B53C6" w14:paraId="02FE6BA6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39AAF4E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>Предложения по улучшению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0441B28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FD27C83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8FF8329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D578E64" w14:textId="77777777" w:rsidR="005B53C6" w:rsidRP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 на сайт</w:t>
            </w:r>
            <w:r w:rsidRPr="00CE642F">
              <w:rPr>
                <w:rFonts w:ascii="Comic Sans MS" w:hAnsi="Comic Sans MS"/>
                <w:sz w:val="24"/>
                <w:szCs w:val="24"/>
              </w:rPr>
              <w:t xml:space="preserve"> </w:t>
            </w:r>
            <w:r w:rsidRPr="005B53C6">
              <w:rPr>
                <w:rFonts w:ascii="Comic Sans MS" w:hAnsi="Comic Sans MS"/>
                <w:sz w:val="24"/>
                <w:szCs w:val="24"/>
                <w:lang w:val="en-US"/>
              </w:rPr>
              <w:t>forum</w:t>
            </w:r>
            <w:r w:rsidRPr="005B53C6">
              <w:rPr>
                <w:rFonts w:ascii="Comic Sans MS" w:hAnsi="Comic Sans MS"/>
                <w:sz w:val="24"/>
                <w:szCs w:val="24"/>
              </w:rPr>
              <w:t>.</w:t>
            </w:r>
            <w:proofErr w:type="spellStart"/>
            <w:r w:rsidRPr="005B53C6">
              <w:rPr>
                <w:rFonts w:ascii="Comic Sans MS" w:hAnsi="Comic Sans MS"/>
                <w:sz w:val="24"/>
                <w:szCs w:val="24"/>
                <w:lang w:val="en-US"/>
              </w:rPr>
              <w:t>adrenalinbattle</w:t>
            </w:r>
            <w:proofErr w:type="spellEnd"/>
            <w:r w:rsidRPr="005B53C6">
              <w:rPr>
                <w:rFonts w:ascii="Comic Sans MS" w:hAnsi="Comic Sans MS"/>
                <w:sz w:val="24"/>
                <w:szCs w:val="24"/>
              </w:rPr>
              <w:t>.</w:t>
            </w:r>
            <w:proofErr w:type="spellStart"/>
            <w:r w:rsidRPr="005B53C6">
              <w:rPr>
                <w:rFonts w:ascii="Comic Sans MS" w:hAnsi="Comic Sans MS"/>
                <w:sz w:val="24"/>
                <w:szCs w:val="24"/>
                <w:lang w:val="en-US"/>
              </w:rPr>
              <w:t>ru</w:t>
            </w:r>
            <w:proofErr w:type="spellEnd"/>
            <w:r w:rsidRPr="005B53C6">
              <w:rPr>
                <w:rFonts w:ascii="Comic Sans MS" w:hAnsi="Comic Sans MS"/>
                <w:sz w:val="24"/>
                <w:szCs w:val="24"/>
              </w:rPr>
              <w:t>/</w:t>
            </w:r>
            <w:r>
              <w:rPr>
                <w:rFonts w:ascii="Comic Sans MS" w:hAnsi="Comic Sans MS"/>
                <w:sz w:val="24"/>
                <w:szCs w:val="24"/>
                <w:lang w:val="en-US"/>
              </w:rPr>
              <w:t>offers</w:t>
            </w:r>
          </w:p>
        </w:tc>
      </w:tr>
      <w:tr w:rsidR="005B53C6" w14:paraId="3F24C5D1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5746032" w14:textId="77777777" w:rsidR="005B53C6" w:rsidRP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Tg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C9B5468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E01D619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77F5F63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C7B3ECB" w14:textId="77777777" w:rsidR="005B53C6" w:rsidRPr="005B53C6" w:rsidRDefault="005B53C6" w:rsidP="005B53C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</w:rPr>
              <w:t xml:space="preserve">Ссылка на </w:t>
            </w: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Tg</w:t>
            </w:r>
            <w:proofErr w:type="spellEnd"/>
          </w:p>
        </w:tc>
      </w:tr>
      <w:tr w:rsidR="005B53C6" w14:paraId="6B9A4745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0C5B520" w14:textId="77777777" w:rsidR="005B53C6" w:rsidRP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Vk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BC24A11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7A045EB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AA72236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8D8434B" w14:textId="77777777" w:rsidR="005B53C6" w:rsidRPr="005B53C6" w:rsidRDefault="005B53C6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 xml:space="preserve">Ссылка на </w:t>
            </w:r>
            <w:proofErr w:type="spellStart"/>
            <w:r>
              <w:rPr>
                <w:rFonts w:ascii="Comic Sans MS" w:hAnsi="Comic Sans MS"/>
                <w:sz w:val="24"/>
                <w:szCs w:val="24"/>
                <w:lang w:val="en-US"/>
              </w:rPr>
              <w:t>Vk</w:t>
            </w:r>
            <w:proofErr w:type="spellEnd"/>
          </w:p>
        </w:tc>
      </w:tr>
      <w:tr w:rsidR="005B53C6" w14:paraId="54CAD862" w14:textId="77777777" w:rsidTr="005B53C6">
        <w:trPr>
          <w:trHeight w:val="757"/>
          <w:jc w:val="center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8AD16A8" w14:textId="77777777" w:rsidR="005B53C6" w:rsidRPr="005B53C6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  <w:lang w:val="en-US"/>
              </w:rPr>
            </w:pPr>
            <w:r>
              <w:rPr>
                <w:rFonts w:ascii="Comic Sans MS" w:hAnsi="Comic Sans MS"/>
                <w:sz w:val="24"/>
                <w:szCs w:val="24"/>
                <w:lang w:val="en-US"/>
              </w:rPr>
              <w:t>Discor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34AF6C9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DEA4900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Видно всем</w:t>
            </w:r>
          </w:p>
        </w:tc>
        <w:tc>
          <w:tcPr>
            <w:tcW w:w="14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FFF3F86" w14:textId="77777777" w:rsidR="005B53C6" w:rsidRPr="00CE642F" w:rsidRDefault="005B53C6" w:rsidP="00E04B0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>Доступно всем</w:t>
            </w:r>
          </w:p>
        </w:tc>
        <w:tc>
          <w:tcPr>
            <w:tcW w:w="34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E34A5D6" w14:textId="77777777" w:rsidR="005B53C6" w:rsidRPr="005B53C6" w:rsidRDefault="005B53C6" w:rsidP="005B53C6">
            <w:pPr>
              <w:spacing w:after="0"/>
              <w:rPr>
                <w:rFonts w:ascii="Comic Sans MS" w:hAnsi="Comic Sans MS"/>
                <w:sz w:val="24"/>
                <w:szCs w:val="24"/>
              </w:rPr>
            </w:pPr>
            <w:r>
              <w:rPr>
                <w:rFonts w:ascii="Comic Sans MS" w:hAnsi="Comic Sans MS"/>
                <w:sz w:val="24"/>
                <w:szCs w:val="24"/>
              </w:rPr>
              <w:t xml:space="preserve">Ссылка на </w:t>
            </w:r>
            <w:r>
              <w:rPr>
                <w:rFonts w:ascii="Comic Sans MS" w:hAnsi="Comic Sans MS"/>
                <w:sz w:val="24"/>
                <w:szCs w:val="24"/>
                <w:lang w:val="en-US"/>
              </w:rPr>
              <w:t>Discord</w:t>
            </w:r>
          </w:p>
        </w:tc>
      </w:tr>
    </w:tbl>
    <w:p w14:paraId="04DC190C" w14:textId="04176D82" w:rsidR="00FC6EE1" w:rsidRDefault="00FC6EE1" w:rsidP="00BF235E">
      <w:pPr>
        <w:spacing w:after="240"/>
        <w:rPr>
          <w:rFonts w:ascii="Comic Sans MS" w:hAnsi="Comic Sans MS"/>
          <w:sz w:val="24"/>
          <w:szCs w:val="24"/>
          <w:lang w:val="en-US"/>
        </w:rPr>
      </w:pPr>
    </w:p>
    <w:p w14:paraId="3CE9ECDB" w14:textId="7182053E" w:rsidR="00FC6EE1" w:rsidRPr="002803A1" w:rsidRDefault="00FC6EE1" w:rsidP="002803A1">
      <w:pPr>
        <w:rPr>
          <w:rFonts w:ascii="Comic Sans MS" w:hAnsi="Comic Sans MS"/>
          <w:sz w:val="28"/>
          <w:szCs w:val="28"/>
          <w:lang w:val="en-US"/>
        </w:rPr>
      </w:pPr>
      <w:r>
        <w:rPr>
          <w:rFonts w:ascii="Comic Sans MS" w:hAnsi="Comic Sans MS"/>
          <w:sz w:val="24"/>
          <w:szCs w:val="24"/>
          <w:lang w:val="en-US"/>
        </w:rPr>
        <w:br w:type="page"/>
      </w:r>
      <w:r w:rsidRPr="002803A1">
        <w:rPr>
          <w:rFonts w:ascii="Comic Sans MS" w:eastAsia="Times New Roman" w:hAnsi="Comic Sans MS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Контрольные вопросы</w:t>
      </w:r>
    </w:p>
    <w:p w14:paraId="75307375" w14:textId="6D7FF047" w:rsidR="00FC6EE1" w:rsidRPr="00FC6EE1" w:rsidRDefault="00FC6EE1" w:rsidP="00FC6EE1">
      <w:pPr>
        <w:numPr>
          <w:ilvl w:val="0"/>
          <w:numId w:val="10"/>
        </w:numPr>
        <w:spacing w:after="120" w:line="240" w:lineRule="auto"/>
        <w:ind w:left="0" w:right="1344" w:firstLine="0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FC6EE1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Что такое графический интерфейс пользователя? </w:t>
      </w:r>
    </w:p>
    <w:p w14:paraId="6031BE44" w14:textId="789C8DCA" w:rsidR="00FC6EE1" w:rsidRPr="00FC6EE1" w:rsidRDefault="00FC6EE1" w:rsidP="00FC6EE1">
      <w:pPr>
        <w:spacing w:after="120" w:line="240" w:lineRule="auto"/>
        <w:ind w:right="1344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FC6EE1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Графический интерфейс пользователя (GUI) — разновидность пользовательского интерфейса, в котором элементы интерфейса (меню, кнопки, значки, списки и т. п.), представленные пользователю на дисплее, исполнены в виде графических изображений.</w:t>
      </w:r>
    </w:p>
    <w:p w14:paraId="5C1AE07B" w14:textId="77777777" w:rsidR="00FC6EE1" w:rsidRPr="00FC6EE1" w:rsidRDefault="00FC6EE1" w:rsidP="00FC6EE1">
      <w:pPr>
        <w:numPr>
          <w:ilvl w:val="0"/>
          <w:numId w:val="10"/>
        </w:numPr>
        <w:spacing w:after="120" w:line="240" w:lineRule="auto"/>
        <w:ind w:left="0" w:right="1208" w:firstLine="0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FC6EE1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Какие бывают виды графического интерфейса?</w:t>
      </w:r>
    </w:p>
    <w:p w14:paraId="41C4B8AA" w14:textId="77777777" w:rsidR="00FC6EE1" w:rsidRPr="00FC6EE1" w:rsidRDefault="00FC6EE1" w:rsidP="00FC6EE1">
      <w:pPr>
        <w:spacing w:after="5" w:line="240" w:lineRule="auto"/>
        <w:ind w:right="1210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FC6EE1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 xml:space="preserve">Можно выделить следующие виды графического интерфейса пользователя: </w:t>
      </w:r>
    </w:p>
    <w:p w14:paraId="32ED2C33" w14:textId="77777777" w:rsidR="00FC6EE1" w:rsidRPr="00FC6EE1" w:rsidRDefault="00FC6EE1" w:rsidP="009C128D">
      <w:pPr>
        <w:pStyle w:val="a3"/>
        <w:numPr>
          <w:ilvl w:val="8"/>
          <w:numId w:val="11"/>
        </w:numPr>
        <w:spacing w:after="5" w:line="240" w:lineRule="auto"/>
        <w:ind w:right="1210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FC6EE1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 xml:space="preserve">простой: типовые экранные формы и стандартные элементы интерфейса, обеспечиваемые самой подсистемой GUI; </w:t>
      </w:r>
    </w:p>
    <w:p w14:paraId="61960C20" w14:textId="0B5DC1A6" w:rsidR="00FC6EE1" w:rsidRPr="0082316F" w:rsidRDefault="00FC6EE1" w:rsidP="009C128D">
      <w:pPr>
        <w:pStyle w:val="a3"/>
        <w:numPr>
          <w:ilvl w:val="8"/>
          <w:numId w:val="11"/>
        </w:numPr>
        <w:spacing w:after="5" w:line="240" w:lineRule="auto"/>
        <w:ind w:right="1210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FC6EE1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истинно-графический, двухмерный: нестандартные элементы интерфейса и оригинальные метафоры, реализованные собственными</w:t>
      </w:r>
      <w:r w:rsidR="0082316F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 xml:space="preserve"> </w:t>
      </w:r>
      <w:r w:rsidRPr="0082316F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 xml:space="preserve">средствами приложения или сторонней библиотекой; </w:t>
      </w:r>
    </w:p>
    <w:p w14:paraId="5ECA50E7" w14:textId="732A8E5E" w:rsidR="00FC6EE1" w:rsidRPr="00FC6EE1" w:rsidRDefault="00FC6EE1" w:rsidP="009C128D">
      <w:pPr>
        <w:pStyle w:val="a3"/>
        <w:numPr>
          <w:ilvl w:val="8"/>
          <w:numId w:val="11"/>
        </w:numPr>
        <w:spacing w:after="120" w:line="240" w:lineRule="auto"/>
        <w:ind w:right="1208"/>
        <w:contextualSpacing w:val="0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FC6EE1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трёхмерный. </w:t>
      </w:r>
    </w:p>
    <w:p w14:paraId="6D5B3B92" w14:textId="77777777" w:rsidR="00FC6EE1" w:rsidRPr="00FC6EE1" w:rsidRDefault="00FC6EE1" w:rsidP="00FC6EE1">
      <w:pPr>
        <w:numPr>
          <w:ilvl w:val="0"/>
          <w:numId w:val="10"/>
        </w:numPr>
        <w:spacing w:after="120" w:line="240" w:lineRule="auto"/>
        <w:ind w:left="0" w:right="1208" w:firstLine="0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FC6EE1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Что такое карта навигации?</w:t>
      </w:r>
    </w:p>
    <w:p w14:paraId="128EA26F" w14:textId="2ED7AC8E" w:rsidR="009347E0" w:rsidRDefault="00FC6EE1" w:rsidP="00FC6EE1">
      <w:pPr>
        <w:spacing w:after="120" w:line="240" w:lineRule="auto"/>
        <w:ind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FC6EE1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Карта навигации — информация на карте навигации аналогична разделу «Содержание» обычной книги. В карте представлен полный перечень интерфейсов, имеющихся на сайте. Нередко, заголовки страниц в списке служат ссылками на эти страницы. </w:t>
      </w:r>
    </w:p>
    <w:p w14:paraId="230383E0" w14:textId="77777777" w:rsidR="009347E0" w:rsidRDefault="009347E0">
      <w:pP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br w:type="page"/>
      </w:r>
    </w:p>
    <w:p w14:paraId="32D84B90" w14:textId="7D1101F2" w:rsidR="00FC6EE1" w:rsidRPr="002803A1" w:rsidRDefault="009347E0" w:rsidP="00FC6EE1">
      <w:pPr>
        <w:spacing w:after="120" w:line="240" w:lineRule="auto"/>
        <w:ind w:right="1208"/>
        <w:jc w:val="both"/>
        <w:textAlignment w:val="baseline"/>
        <w:rPr>
          <w:rFonts w:ascii="Comic Sans MS" w:eastAsia="Times New Roman" w:hAnsi="Comic Sans MS" w:cs="Times New Roman"/>
          <w:b/>
          <w:bCs/>
          <w:color w:val="000000"/>
          <w:sz w:val="28"/>
          <w:szCs w:val="28"/>
          <w:lang w:eastAsia="ru-RU"/>
        </w:rPr>
      </w:pPr>
      <w:r w:rsidRPr="002803A1">
        <w:rPr>
          <w:rFonts w:ascii="Comic Sans MS" w:eastAsia="Times New Roman" w:hAnsi="Comic Sans MS" w:cs="Times New Roman"/>
          <w:b/>
          <w:bCs/>
          <w:color w:val="000000"/>
          <w:sz w:val="28"/>
          <w:szCs w:val="28"/>
          <w:lang w:eastAsia="ru-RU"/>
        </w:rPr>
        <w:lastRenderedPageBreak/>
        <w:t>Доказательство принципов:</w:t>
      </w:r>
    </w:p>
    <w:p w14:paraId="10849CD9" w14:textId="7510B652" w:rsidR="009347E0" w:rsidRDefault="009347E0" w:rsidP="001A473B">
      <w:pPr>
        <w:pStyle w:val="a3"/>
        <w:numPr>
          <w:ilvl w:val="0"/>
          <w:numId w:val="12"/>
        </w:numPr>
        <w:spacing w:after="120" w:line="240" w:lineRule="auto"/>
        <w:ind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1A473B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Принцип простоты</w:t>
      </w:r>
    </w:p>
    <w:p w14:paraId="1D2F4CF2" w14:textId="3C52A9F9" w:rsidR="001A473B" w:rsidRPr="001A473B" w:rsidRDefault="001A473B" w:rsidP="001A473B">
      <w:pPr>
        <w:spacing w:after="120" w:line="240" w:lineRule="auto"/>
        <w:ind w:left="360"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«Отзывы» - это довольно распространенная операция. Сделав ее простой по исполнению (просто перейти на нужную страницу по ссылке и оставить свой отзыв) мы сможем соблюсти данный принцип;</w:t>
      </w:r>
    </w:p>
    <w:p w14:paraId="7AB8C50B" w14:textId="4A4F8E36" w:rsidR="001A473B" w:rsidRDefault="001A473B" w:rsidP="001A473B">
      <w:pPr>
        <w:pStyle w:val="a3"/>
        <w:numPr>
          <w:ilvl w:val="0"/>
          <w:numId w:val="12"/>
        </w:numPr>
        <w:spacing w:after="120" w:line="240" w:lineRule="auto"/>
        <w:ind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1A473B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Принцип видимости</w:t>
      </w:r>
    </w:p>
    <w:p w14:paraId="690F7A31" w14:textId="70FC6BAB" w:rsidR="001A473B" w:rsidRPr="00652A76" w:rsidRDefault="001A473B" w:rsidP="001A473B">
      <w:pPr>
        <w:spacing w:after="120" w:line="240" w:lineRule="auto"/>
        <w:ind w:left="360"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Расположив «Отзывы» и «Новости» на одной вкладке, мы сможем соблюсти принцип видимости, т.к. пользователь</w:t>
      </w:r>
      <w:r w:rsidR="00652A76" w:rsidRPr="00652A76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 xml:space="preserve">, </w:t>
      </w:r>
      <w:r w:rsidR="00652A76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захотев выполнить одну из операций, вероятно, захочет выполнить и вторую. Благодаря этому, он без проблем найдет функцию.</w:t>
      </w:r>
    </w:p>
    <w:p w14:paraId="0655BBCF" w14:textId="1EBB7237" w:rsidR="001A473B" w:rsidRDefault="001A473B" w:rsidP="001A473B">
      <w:pPr>
        <w:pStyle w:val="a3"/>
        <w:numPr>
          <w:ilvl w:val="0"/>
          <w:numId w:val="12"/>
        </w:numPr>
        <w:spacing w:after="120" w:line="240" w:lineRule="auto"/>
        <w:ind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1A473B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Принцип повторного использования</w:t>
      </w:r>
    </w:p>
    <w:p w14:paraId="23BB5DC7" w14:textId="4539FAF5" w:rsidR="00652A76" w:rsidRPr="00652A76" w:rsidRDefault="00652A76" w:rsidP="00652A76">
      <w:pPr>
        <w:spacing w:after="120" w:line="240" w:lineRule="auto"/>
        <w:ind w:left="360"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 w:rsidRPr="00652A76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 xml:space="preserve">Мы применим </w:t>
      </w: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п</w:t>
      </w:r>
      <w:r w:rsidRPr="00652A76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ринцип повторного использования</w:t>
      </w: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, расположив панель навигации на всех страницах сайта</w:t>
      </w:r>
      <w:r w:rsidR="001E0198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 xml:space="preserve"> и </w:t>
      </w:r>
      <w:r w:rsidR="001E0198" w:rsidRPr="001E0198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обеспечив тем самым унифицированность интерфейса и сходство между похожими его элементами.</w:t>
      </w:r>
    </w:p>
    <w:p w14:paraId="18195B75" w14:textId="24D5550D" w:rsidR="00C86D3D" w:rsidRDefault="00C86D3D">
      <w:pP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br w:type="page"/>
      </w:r>
    </w:p>
    <w:p w14:paraId="272C98A9" w14:textId="71561368" w:rsidR="00652A76" w:rsidRDefault="00C86D3D" w:rsidP="00652A76">
      <w:pPr>
        <w:spacing w:after="120" w:line="240" w:lineRule="auto"/>
        <w:ind w:left="360" w:right="1208"/>
        <w:jc w:val="both"/>
        <w:textAlignment w:val="baseline"/>
        <w:rPr>
          <w:rFonts w:ascii="Comic Sans MS" w:eastAsia="Times New Roman" w:hAnsi="Comic Sans MS" w:cs="Times New Roman"/>
          <w:b/>
          <w:bCs/>
          <w:color w:val="000000"/>
          <w:sz w:val="28"/>
          <w:szCs w:val="28"/>
          <w:lang w:eastAsia="ru-RU"/>
        </w:rPr>
      </w:pPr>
      <w:r w:rsidRPr="00C86D3D">
        <w:rPr>
          <w:rFonts w:ascii="Comic Sans MS" w:eastAsia="Times New Roman" w:hAnsi="Comic Sans MS" w:cs="Times New Roman"/>
          <w:b/>
          <w:bCs/>
          <w:color w:val="000000"/>
          <w:sz w:val="28"/>
          <w:szCs w:val="28"/>
          <w:lang w:eastAsia="ru-RU"/>
        </w:rPr>
        <w:lastRenderedPageBreak/>
        <w:t>Вывод:</w:t>
      </w:r>
    </w:p>
    <w:p w14:paraId="0E338035" w14:textId="553C1B41" w:rsidR="00C86D3D" w:rsidRDefault="00C86D3D" w:rsidP="00652A76">
      <w:pPr>
        <w:spacing w:after="120" w:line="240" w:lineRule="auto"/>
        <w:ind w:left="360"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В данной работе я выполнил:</w:t>
      </w:r>
    </w:p>
    <w:p w14:paraId="4915F1DB" w14:textId="49843FCE" w:rsidR="00C86D3D" w:rsidRDefault="00C86D3D" w:rsidP="00C86D3D">
      <w:pPr>
        <w:pStyle w:val="a3"/>
        <w:numPr>
          <w:ilvl w:val="0"/>
          <w:numId w:val="12"/>
        </w:numPr>
        <w:spacing w:after="120" w:line="240" w:lineRule="auto"/>
        <w:ind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Ранжирование функций</w:t>
      </w:r>
    </w:p>
    <w:p w14:paraId="71908E43" w14:textId="07DD5F92" w:rsidR="00C86D3D" w:rsidRDefault="00C86D3D" w:rsidP="00C86D3D">
      <w:pPr>
        <w:pStyle w:val="a3"/>
        <w:numPr>
          <w:ilvl w:val="0"/>
          <w:numId w:val="12"/>
        </w:numPr>
        <w:spacing w:after="120" w:line="240" w:lineRule="auto"/>
        <w:ind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Написание сценария функции</w:t>
      </w:r>
    </w:p>
    <w:p w14:paraId="52A8254D" w14:textId="3F85D811" w:rsidR="00C86D3D" w:rsidRDefault="00C86D3D" w:rsidP="00C86D3D">
      <w:pPr>
        <w:pStyle w:val="a3"/>
        <w:numPr>
          <w:ilvl w:val="0"/>
          <w:numId w:val="12"/>
        </w:numPr>
        <w:spacing w:after="120" w:line="240" w:lineRule="auto"/>
        <w:ind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Создание карты навигации</w:t>
      </w:r>
    </w:p>
    <w:p w14:paraId="0CBEED14" w14:textId="483D08D8" w:rsidR="00C86D3D" w:rsidRDefault="00C86D3D" w:rsidP="00C86D3D">
      <w:pPr>
        <w:pStyle w:val="a3"/>
        <w:numPr>
          <w:ilvl w:val="0"/>
          <w:numId w:val="12"/>
        </w:numPr>
        <w:spacing w:after="120" w:line="240" w:lineRule="auto"/>
        <w:ind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Создание макетов страниц сайта</w:t>
      </w:r>
    </w:p>
    <w:p w14:paraId="68891059" w14:textId="7F48ED06" w:rsidR="00C86D3D" w:rsidRPr="00C86D3D" w:rsidRDefault="0011342C" w:rsidP="00C86D3D">
      <w:pPr>
        <w:pStyle w:val="a3"/>
        <w:numPr>
          <w:ilvl w:val="0"/>
          <w:numId w:val="12"/>
        </w:numPr>
        <w:spacing w:after="120" w:line="240" w:lineRule="auto"/>
        <w:ind w:right="1208"/>
        <w:jc w:val="both"/>
        <w:textAlignment w:val="baseline"/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</w:pP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Доказательство</w:t>
      </w:r>
      <w:r w:rsidR="00C86D3D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 xml:space="preserve"> наличи</w:t>
      </w:r>
      <w:r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>я</w:t>
      </w:r>
      <w:r w:rsidR="00C86D3D">
        <w:rPr>
          <w:rFonts w:ascii="Comic Sans MS" w:eastAsia="Times New Roman" w:hAnsi="Comic Sans MS" w:cs="Times New Roman"/>
          <w:color w:val="000000"/>
          <w:sz w:val="24"/>
          <w:szCs w:val="24"/>
          <w:lang w:eastAsia="ru-RU"/>
        </w:rPr>
        <w:t xml:space="preserve"> принципов построения </w:t>
      </w:r>
      <w:r w:rsidR="00C86D3D">
        <w:rPr>
          <w:rFonts w:ascii="Comic Sans MS" w:eastAsia="Times New Roman" w:hAnsi="Comic Sans MS" w:cs="Times New Roman"/>
          <w:color w:val="000000"/>
          <w:sz w:val="24"/>
          <w:szCs w:val="24"/>
          <w:lang w:val="en-US" w:eastAsia="ru-RU"/>
        </w:rPr>
        <w:t>GUI</w:t>
      </w:r>
    </w:p>
    <w:sectPr w:rsidR="00C86D3D" w:rsidRPr="00C86D3D" w:rsidSect="00145AF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4B86CF0" w14:textId="77777777" w:rsidR="006E58E9" w:rsidRDefault="006E58E9" w:rsidP="006E58E9">
      <w:pPr>
        <w:spacing w:after="0" w:line="240" w:lineRule="auto"/>
      </w:pPr>
      <w:r>
        <w:separator/>
      </w:r>
    </w:p>
  </w:endnote>
  <w:endnote w:type="continuationSeparator" w:id="0">
    <w:p w14:paraId="4736C6CE" w14:textId="77777777" w:rsidR="006E58E9" w:rsidRDefault="006E58E9" w:rsidP="006E58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mic Sans MS">
    <w:panose1 w:val="030F0702030302020204"/>
    <w:charset w:val="CC"/>
    <w:family w:val="script"/>
    <w:pitch w:val="variable"/>
    <w:sig w:usb0="00000287" w:usb1="00000013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C956729" w14:textId="77777777" w:rsidR="006E58E9" w:rsidRDefault="006E58E9" w:rsidP="006E58E9">
      <w:pPr>
        <w:spacing w:after="0" w:line="240" w:lineRule="auto"/>
      </w:pPr>
      <w:r>
        <w:separator/>
      </w:r>
    </w:p>
  </w:footnote>
  <w:footnote w:type="continuationSeparator" w:id="0">
    <w:p w14:paraId="430EF42F" w14:textId="77777777" w:rsidR="006E58E9" w:rsidRDefault="006E58E9" w:rsidP="006E58E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B271529"/>
    <w:multiLevelType w:val="hybridMultilevel"/>
    <w:tmpl w:val="D0C24B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997646"/>
    <w:multiLevelType w:val="hybridMultilevel"/>
    <w:tmpl w:val="46AE19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677DBE"/>
    <w:multiLevelType w:val="hybridMultilevel"/>
    <w:tmpl w:val="5E2671EC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38D20D99"/>
    <w:multiLevelType w:val="hybridMultilevel"/>
    <w:tmpl w:val="5E2671EC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39326E7B"/>
    <w:multiLevelType w:val="hybridMultilevel"/>
    <w:tmpl w:val="D3D64D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15E76EA"/>
    <w:multiLevelType w:val="hybridMultilevel"/>
    <w:tmpl w:val="5E2671EC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75D017F"/>
    <w:multiLevelType w:val="multilevel"/>
    <w:tmpl w:val="1CC40FE6"/>
    <w:lvl w:ilvl="0">
      <w:start w:val="1"/>
      <w:numFmt w:val="decimal"/>
      <w:lvlText w:val="%1."/>
      <w:lvlJc w:val="left"/>
      <w:pPr>
        <w:tabs>
          <w:tab w:val="num" w:pos="-4948"/>
        </w:tabs>
        <w:ind w:left="-4948" w:hanging="360"/>
      </w:pPr>
    </w:lvl>
    <w:lvl w:ilvl="1" w:tentative="1">
      <w:start w:val="1"/>
      <w:numFmt w:val="decimal"/>
      <w:lvlText w:val="%2."/>
      <w:lvlJc w:val="left"/>
      <w:pPr>
        <w:tabs>
          <w:tab w:val="num" w:pos="-4228"/>
        </w:tabs>
        <w:ind w:left="-4228" w:hanging="360"/>
      </w:pPr>
    </w:lvl>
    <w:lvl w:ilvl="2" w:tentative="1">
      <w:start w:val="1"/>
      <w:numFmt w:val="decimal"/>
      <w:lvlText w:val="%3."/>
      <w:lvlJc w:val="left"/>
      <w:pPr>
        <w:tabs>
          <w:tab w:val="num" w:pos="-3508"/>
        </w:tabs>
        <w:ind w:left="-3508" w:hanging="360"/>
      </w:pPr>
    </w:lvl>
    <w:lvl w:ilvl="3" w:tentative="1">
      <w:start w:val="1"/>
      <w:numFmt w:val="decimal"/>
      <w:lvlText w:val="%4."/>
      <w:lvlJc w:val="left"/>
      <w:pPr>
        <w:tabs>
          <w:tab w:val="num" w:pos="-2788"/>
        </w:tabs>
        <w:ind w:left="-2788" w:hanging="360"/>
      </w:pPr>
    </w:lvl>
    <w:lvl w:ilvl="4" w:tentative="1">
      <w:start w:val="1"/>
      <w:numFmt w:val="decimal"/>
      <w:lvlText w:val="%5."/>
      <w:lvlJc w:val="left"/>
      <w:pPr>
        <w:tabs>
          <w:tab w:val="num" w:pos="-2068"/>
        </w:tabs>
        <w:ind w:left="-2068" w:hanging="360"/>
      </w:pPr>
    </w:lvl>
    <w:lvl w:ilvl="5" w:tentative="1">
      <w:start w:val="1"/>
      <w:numFmt w:val="decimal"/>
      <w:lvlText w:val="%6."/>
      <w:lvlJc w:val="left"/>
      <w:pPr>
        <w:tabs>
          <w:tab w:val="num" w:pos="-1348"/>
        </w:tabs>
        <w:ind w:left="-1348" w:hanging="360"/>
      </w:pPr>
    </w:lvl>
    <w:lvl w:ilvl="6" w:tentative="1">
      <w:start w:val="1"/>
      <w:numFmt w:val="decimal"/>
      <w:lvlText w:val="%7."/>
      <w:lvlJc w:val="left"/>
      <w:pPr>
        <w:tabs>
          <w:tab w:val="num" w:pos="-628"/>
        </w:tabs>
        <w:ind w:left="-628" w:hanging="360"/>
      </w:pPr>
    </w:lvl>
    <w:lvl w:ilvl="7" w:tentative="1">
      <w:start w:val="1"/>
      <w:numFmt w:val="decimal"/>
      <w:lvlText w:val="%8."/>
      <w:lvlJc w:val="left"/>
      <w:pPr>
        <w:tabs>
          <w:tab w:val="num" w:pos="92"/>
        </w:tabs>
        <w:ind w:left="92" w:hanging="360"/>
      </w:pPr>
    </w:lvl>
    <w:lvl w:ilvl="8">
      <w:start w:val="1"/>
      <w:numFmt w:val="decimal"/>
      <w:lvlText w:val="%9."/>
      <w:lvlJc w:val="left"/>
      <w:pPr>
        <w:tabs>
          <w:tab w:val="num" w:pos="812"/>
        </w:tabs>
        <w:ind w:left="812" w:hanging="360"/>
      </w:pPr>
    </w:lvl>
  </w:abstractNum>
  <w:abstractNum w:abstractNumId="7" w15:restartNumberingAfterBreak="0">
    <w:nsid w:val="4CF22ED8"/>
    <w:multiLevelType w:val="hybridMultilevel"/>
    <w:tmpl w:val="78F257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1F12F75"/>
    <w:multiLevelType w:val="multilevel"/>
    <w:tmpl w:val="BEB0DA40"/>
    <w:lvl w:ilvl="0">
      <w:start w:val="1"/>
      <w:numFmt w:val="decimal"/>
      <w:lvlText w:val="%1."/>
      <w:lvlJc w:val="left"/>
      <w:pPr>
        <w:tabs>
          <w:tab w:val="num" w:pos="-4948"/>
        </w:tabs>
        <w:ind w:left="-4948" w:hanging="360"/>
      </w:pPr>
    </w:lvl>
    <w:lvl w:ilvl="1" w:tentative="1">
      <w:start w:val="1"/>
      <w:numFmt w:val="decimal"/>
      <w:lvlText w:val="%2."/>
      <w:lvlJc w:val="left"/>
      <w:pPr>
        <w:tabs>
          <w:tab w:val="num" w:pos="-4228"/>
        </w:tabs>
        <w:ind w:left="-4228" w:hanging="360"/>
      </w:pPr>
    </w:lvl>
    <w:lvl w:ilvl="2" w:tentative="1">
      <w:start w:val="1"/>
      <w:numFmt w:val="decimal"/>
      <w:lvlText w:val="%3."/>
      <w:lvlJc w:val="left"/>
      <w:pPr>
        <w:tabs>
          <w:tab w:val="num" w:pos="-3508"/>
        </w:tabs>
        <w:ind w:left="-3508" w:hanging="360"/>
      </w:pPr>
    </w:lvl>
    <w:lvl w:ilvl="3" w:tentative="1">
      <w:start w:val="1"/>
      <w:numFmt w:val="decimal"/>
      <w:lvlText w:val="%4."/>
      <w:lvlJc w:val="left"/>
      <w:pPr>
        <w:tabs>
          <w:tab w:val="num" w:pos="-2788"/>
        </w:tabs>
        <w:ind w:left="-2788" w:hanging="360"/>
      </w:pPr>
    </w:lvl>
    <w:lvl w:ilvl="4" w:tentative="1">
      <w:start w:val="1"/>
      <w:numFmt w:val="decimal"/>
      <w:lvlText w:val="%5."/>
      <w:lvlJc w:val="left"/>
      <w:pPr>
        <w:tabs>
          <w:tab w:val="num" w:pos="-2068"/>
        </w:tabs>
        <w:ind w:left="-2068" w:hanging="360"/>
      </w:pPr>
    </w:lvl>
    <w:lvl w:ilvl="5" w:tentative="1">
      <w:start w:val="1"/>
      <w:numFmt w:val="decimal"/>
      <w:lvlText w:val="%6."/>
      <w:lvlJc w:val="left"/>
      <w:pPr>
        <w:tabs>
          <w:tab w:val="num" w:pos="-1348"/>
        </w:tabs>
        <w:ind w:left="-1348" w:hanging="360"/>
      </w:pPr>
    </w:lvl>
    <w:lvl w:ilvl="6" w:tentative="1">
      <w:start w:val="1"/>
      <w:numFmt w:val="decimal"/>
      <w:lvlText w:val="%7."/>
      <w:lvlJc w:val="left"/>
      <w:pPr>
        <w:tabs>
          <w:tab w:val="num" w:pos="-628"/>
        </w:tabs>
        <w:ind w:left="-628" w:hanging="360"/>
      </w:pPr>
    </w:lvl>
    <w:lvl w:ilvl="7" w:tentative="1">
      <w:start w:val="1"/>
      <w:numFmt w:val="decimal"/>
      <w:lvlText w:val="%8."/>
      <w:lvlJc w:val="left"/>
      <w:pPr>
        <w:tabs>
          <w:tab w:val="num" w:pos="92"/>
        </w:tabs>
        <w:ind w:left="92" w:hanging="360"/>
      </w:pPr>
    </w:lvl>
    <w:lvl w:ilvl="8">
      <w:start w:val="1"/>
      <w:numFmt w:val="bullet"/>
      <w:lvlText w:val=""/>
      <w:lvlJc w:val="left"/>
      <w:pPr>
        <w:tabs>
          <w:tab w:val="num" w:pos="812"/>
        </w:tabs>
        <w:ind w:left="812" w:hanging="360"/>
      </w:pPr>
      <w:rPr>
        <w:rFonts w:ascii="Symbol" w:hAnsi="Symbol" w:hint="default"/>
      </w:rPr>
    </w:lvl>
  </w:abstractNum>
  <w:abstractNum w:abstractNumId="9" w15:restartNumberingAfterBreak="0">
    <w:nsid w:val="66A63202"/>
    <w:multiLevelType w:val="hybridMultilevel"/>
    <w:tmpl w:val="8466D3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ACC6A00"/>
    <w:multiLevelType w:val="hybridMultilevel"/>
    <w:tmpl w:val="8266F8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8576608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425266844">
    <w:abstractNumId w:val="3"/>
  </w:num>
  <w:num w:numId="3" w16cid:durableId="347097079">
    <w:abstractNumId w:val="2"/>
  </w:num>
  <w:num w:numId="4" w16cid:durableId="2027171710">
    <w:abstractNumId w:val="5"/>
  </w:num>
  <w:num w:numId="5" w16cid:durableId="525028097">
    <w:abstractNumId w:val="9"/>
  </w:num>
  <w:num w:numId="6" w16cid:durableId="1302540530">
    <w:abstractNumId w:val="10"/>
  </w:num>
  <w:num w:numId="7" w16cid:durableId="2089498597">
    <w:abstractNumId w:val="7"/>
  </w:num>
  <w:num w:numId="8" w16cid:durableId="1918594141">
    <w:abstractNumId w:val="0"/>
  </w:num>
  <w:num w:numId="9" w16cid:durableId="1855459883">
    <w:abstractNumId w:val="1"/>
  </w:num>
  <w:num w:numId="10" w16cid:durableId="163670177">
    <w:abstractNumId w:val="6"/>
  </w:num>
  <w:num w:numId="11" w16cid:durableId="1635797258">
    <w:abstractNumId w:val="8"/>
  </w:num>
  <w:num w:numId="12" w16cid:durableId="119842237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54DEE"/>
    <w:rsid w:val="0000639B"/>
    <w:rsid w:val="000113B2"/>
    <w:rsid w:val="00021652"/>
    <w:rsid w:val="0011342C"/>
    <w:rsid w:val="00143D7D"/>
    <w:rsid w:val="00145AF2"/>
    <w:rsid w:val="001A473B"/>
    <w:rsid w:val="001B051F"/>
    <w:rsid w:val="001C750A"/>
    <w:rsid w:val="001E0198"/>
    <w:rsid w:val="00234261"/>
    <w:rsid w:val="002421EC"/>
    <w:rsid w:val="00242903"/>
    <w:rsid w:val="002803A1"/>
    <w:rsid w:val="002A0A37"/>
    <w:rsid w:val="002D4C3A"/>
    <w:rsid w:val="00300ABB"/>
    <w:rsid w:val="00317F5D"/>
    <w:rsid w:val="0034693F"/>
    <w:rsid w:val="003816BB"/>
    <w:rsid w:val="003A57AC"/>
    <w:rsid w:val="003A61AE"/>
    <w:rsid w:val="004508A5"/>
    <w:rsid w:val="00457147"/>
    <w:rsid w:val="004A3CF0"/>
    <w:rsid w:val="004E3A6B"/>
    <w:rsid w:val="004E56F8"/>
    <w:rsid w:val="00524249"/>
    <w:rsid w:val="00554DEE"/>
    <w:rsid w:val="005B53C6"/>
    <w:rsid w:val="005C683E"/>
    <w:rsid w:val="005E20A2"/>
    <w:rsid w:val="005F6ABD"/>
    <w:rsid w:val="0062138E"/>
    <w:rsid w:val="00651B45"/>
    <w:rsid w:val="00652A76"/>
    <w:rsid w:val="006A3353"/>
    <w:rsid w:val="006B4BEF"/>
    <w:rsid w:val="006E58E9"/>
    <w:rsid w:val="0073341C"/>
    <w:rsid w:val="00744389"/>
    <w:rsid w:val="00757BAE"/>
    <w:rsid w:val="0082316F"/>
    <w:rsid w:val="00831164"/>
    <w:rsid w:val="00857571"/>
    <w:rsid w:val="009347E0"/>
    <w:rsid w:val="00992F0E"/>
    <w:rsid w:val="009A407E"/>
    <w:rsid w:val="009C128D"/>
    <w:rsid w:val="00AA6133"/>
    <w:rsid w:val="00AE12D1"/>
    <w:rsid w:val="00B048CD"/>
    <w:rsid w:val="00B1752D"/>
    <w:rsid w:val="00B4661B"/>
    <w:rsid w:val="00B67D8C"/>
    <w:rsid w:val="00B873F0"/>
    <w:rsid w:val="00BE3058"/>
    <w:rsid w:val="00BF235E"/>
    <w:rsid w:val="00BF2F3C"/>
    <w:rsid w:val="00C00AE1"/>
    <w:rsid w:val="00C44D5F"/>
    <w:rsid w:val="00C454CD"/>
    <w:rsid w:val="00C6369D"/>
    <w:rsid w:val="00C63C59"/>
    <w:rsid w:val="00C66EE9"/>
    <w:rsid w:val="00C86D3D"/>
    <w:rsid w:val="00CE642F"/>
    <w:rsid w:val="00D423AD"/>
    <w:rsid w:val="00D610B4"/>
    <w:rsid w:val="00DC6C03"/>
    <w:rsid w:val="00E32E75"/>
    <w:rsid w:val="00E93C57"/>
    <w:rsid w:val="00F23842"/>
    <w:rsid w:val="00FC6E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392FAEA"/>
  <w15:docId w15:val="{38FF7DC7-81F4-4167-B207-A4E8F5B579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53C6"/>
  </w:style>
  <w:style w:type="paragraph" w:styleId="1">
    <w:name w:val="heading 1"/>
    <w:basedOn w:val="a"/>
    <w:link w:val="10"/>
    <w:uiPriority w:val="9"/>
    <w:qFormat/>
    <w:rsid w:val="00FC6EE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23842"/>
    <w:pPr>
      <w:spacing w:after="200" w:line="276" w:lineRule="auto"/>
      <w:ind w:left="720"/>
      <w:contextualSpacing/>
    </w:pPr>
  </w:style>
  <w:style w:type="table" w:styleId="a4">
    <w:name w:val="Table Grid"/>
    <w:basedOn w:val="a1"/>
    <w:uiPriority w:val="39"/>
    <w:rsid w:val="00F238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6E58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E58E9"/>
  </w:style>
  <w:style w:type="paragraph" w:styleId="a7">
    <w:name w:val="footer"/>
    <w:basedOn w:val="a"/>
    <w:link w:val="a8"/>
    <w:uiPriority w:val="99"/>
    <w:unhideWhenUsed/>
    <w:rsid w:val="006E58E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E58E9"/>
  </w:style>
  <w:style w:type="table" w:customStyle="1" w:styleId="41">
    <w:name w:val="Таблица простая 41"/>
    <w:basedOn w:val="a1"/>
    <w:uiPriority w:val="44"/>
    <w:rsid w:val="006E58E9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9">
    <w:name w:val="Balloon Text"/>
    <w:basedOn w:val="a"/>
    <w:link w:val="aa"/>
    <w:uiPriority w:val="99"/>
    <w:semiHidden/>
    <w:unhideWhenUsed/>
    <w:rsid w:val="003A57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3A57AC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FC6EE1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b">
    <w:name w:val="Normal (Web)"/>
    <w:basedOn w:val="a"/>
    <w:uiPriority w:val="99"/>
    <w:semiHidden/>
    <w:unhideWhenUsed/>
    <w:rsid w:val="00FC6E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9686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38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64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22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969401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6357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1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245593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48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1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85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300373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660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13B5CA-5DBA-4DBB-BFD8-FA979DAD06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3</TotalTime>
  <Pages>11</Pages>
  <Words>822</Words>
  <Characters>4686</Characters>
  <Application>Microsoft Office Word</Application>
  <DocSecurity>0</DocSecurity>
  <Lines>39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13</dc:creator>
  <cp:keywords/>
  <dc:description/>
  <cp:lastModifiedBy>Vyacheslav Kozlov</cp:lastModifiedBy>
  <cp:revision>100</cp:revision>
  <dcterms:created xsi:type="dcterms:W3CDTF">2023-11-13T08:11:00Z</dcterms:created>
  <dcterms:modified xsi:type="dcterms:W3CDTF">2024-06-22T21:06:00Z</dcterms:modified>
</cp:coreProperties>
</file>